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92231E7" w14:textId="77777777" w:rsidR="00C44077" w:rsidRPr="00305638" w:rsidRDefault="00C44077" w:rsidP="00305638">
      <w:pPr>
        <w:pStyle w:val="Heading1"/>
        <w:spacing w:before="0" w:line="480" w:lineRule="auto"/>
        <w:jc w:val="center"/>
        <w:rPr>
          <w:rFonts w:ascii="Times New Roman" w:hAnsi="Times New Roman" w:cs="Times New Roman"/>
          <w:b/>
          <w:color w:val="auto"/>
          <w:sz w:val="28"/>
          <w:szCs w:val="28"/>
        </w:rPr>
      </w:pPr>
      <w:r w:rsidRPr="00305638">
        <w:rPr>
          <w:rFonts w:ascii="Times New Roman" w:hAnsi="Times New Roman" w:cs="Times New Roman"/>
          <w:b/>
          <w:color w:val="auto"/>
          <w:sz w:val="28"/>
          <w:szCs w:val="28"/>
        </w:rPr>
        <w:t>BAB III</w:t>
      </w:r>
    </w:p>
    <w:p w14:paraId="4FE1207E" w14:textId="77777777" w:rsidR="00C44077" w:rsidRPr="00305638" w:rsidRDefault="00C44077" w:rsidP="00305638">
      <w:pPr>
        <w:spacing w:after="0" w:line="48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305638">
        <w:rPr>
          <w:rFonts w:ascii="Times New Roman" w:hAnsi="Times New Roman" w:cs="Times New Roman"/>
          <w:b/>
          <w:sz w:val="28"/>
          <w:szCs w:val="28"/>
        </w:rPr>
        <w:t>ANALISIS DAN PERANCANGAN</w:t>
      </w:r>
    </w:p>
    <w:p w14:paraId="535E26D6" w14:textId="01E1BAA2" w:rsidR="00DA288D" w:rsidRPr="00924C30" w:rsidRDefault="00DA288D" w:rsidP="00924C30">
      <w:pPr>
        <w:spacing w:line="480" w:lineRule="auto"/>
        <w:rPr>
          <w:rFonts w:asciiTheme="majorBidi" w:hAnsiTheme="majorBidi" w:cstheme="majorBidi"/>
          <w:b/>
          <w:sz w:val="24"/>
          <w:szCs w:val="24"/>
        </w:rPr>
      </w:pPr>
      <w:r w:rsidRPr="00924C30">
        <w:rPr>
          <w:rFonts w:asciiTheme="majorBidi" w:hAnsiTheme="majorBidi" w:cstheme="majorBidi"/>
          <w:b/>
          <w:sz w:val="24"/>
          <w:szCs w:val="24"/>
        </w:rPr>
        <w:t xml:space="preserve">Perhitungan </w:t>
      </w:r>
      <w:r w:rsidR="00D81F3A">
        <w:rPr>
          <w:rFonts w:asciiTheme="majorBidi" w:hAnsiTheme="majorBidi" w:cstheme="majorBidi"/>
          <w:b/>
          <w:sz w:val="24"/>
          <w:szCs w:val="24"/>
        </w:rPr>
        <w:t>Penilaian Sales Terbaik</w:t>
      </w:r>
    </w:p>
    <w:p w14:paraId="3AFE62B2" w14:textId="46695127" w:rsidR="00BC2E5B" w:rsidRPr="00924C30" w:rsidRDefault="00BC2E5B" w:rsidP="00924C30">
      <w:pPr>
        <w:spacing w:line="480" w:lineRule="auto"/>
        <w:rPr>
          <w:rFonts w:asciiTheme="majorBidi" w:hAnsiTheme="majorBidi" w:cstheme="majorBidi"/>
          <w:b/>
          <w:sz w:val="24"/>
          <w:szCs w:val="24"/>
          <w:lang w:val="it-IT"/>
        </w:rPr>
      </w:pPr>
      <w:r w:rsidRPr="00924C30">
        <w:rPr>
          <w:rFonts w:asciiTheme="majorBidi" w:hAnsiTheme="majorBidi" w:cstheme="majorBidi"/>
          <w:b/>
          <w:sz w:val="24"/>
          <w:szCs w:val="24"/>
          <w:lang w:val="it-IT"/>
        </w:rPr>
        <w:t>Menyusun Kriteria Penerima Dana Bantuan</w:t>
      </w:r>
    </w:p>
    <w:p w14:paraId="515B1737" w14:textId="69EE2132" w:rsidR="00BC2E5B" w:rsidRPr="00EB5599" w:rsidRDefault="00BC2E5B" w:rsidP="00924C30">
      <w:pPr>
        <w:spacing w:line="480" w:lineRule="auto"/>
        <w:rPr>
          <w:rFonts w:asciiTheme="majorBidi" w:hAnsiTheme="majorBidi" w:cstheme="majorBidi"/>
          <w:bCs/>
          <w:sz w:val="24"/>
          <w:szCs w:val="24"/>
        </w:rPr>
      </w:pPr>
      <w:r w:rsidRPr="00340975">
        <w:rPr>
          <w:rFonts w:asciiTheme="majorBidi" w:hAnsiTheme="majorBidi" w:cstheme="majorBidi"/>
          <w:bCs/>
          <w:sz w:val="24"/>
          <w:szCs w:val="24"/>
          <w:highlight w:val="yellow"/>
          <w:lang w:val="it-IT"/>
        </w:rPr>
        <w:t>Teori</w:t>
      </w:r>
      <w:r w:rsidR="00094025" w:rsidRPr="00340975">
        <w:rPr>
          <w:rFonts w:asciiTheme="majorBidi" w:hAnsiTheme="majorBidi" w:cstheme="majorBidi"/>
          <w:bCs/>
          <w:sz w:val="24"/>
          <w:szCs w:val="24"/>
          <w:highlight w:val="yellow"/>
          <w:lang w:val="it-IT"/>
        </w:rPr>
        <w:t xml:space="preserve"> penjelelasan</w:t>
      </w:r>
      <w:r w:rsidRPr="00340975">
        <w:rPr>
          <w:rFonts w:asciiTheme="majorBidi" w:hAnsiTheme="majorBidi" w:cstheme="majorBidi"/>
          <w:bCs/>
          <w:sz w:val="24"/>
          <w:szCs w:val="24"/>
          <w:highlight w:val="yellow"/>
          <w:lang w:val="it-IT"/>
        </w:rPr>
        <w:t xml:space="preserve"> sendiri, </w:t>
      </w:r>
      <w:r w:rsidR="00EB5599">
        <w:rPr>
          <w:rFonts w:asciiTheme="majorBidi" w:hAnsiTheme="majorBidi" w:cstheme="majorBidi"/>
          <w:bCs/>
          <w:sz w:val="24"/>
          <w:szCs w:val="24"/>
        </w:rPr>
        <w:t>jelaskan penerapan penilaian sales ke dalam perhitungan promethee</w:t>
      </w:r>
    </w:p>
    <w:p w14:paraId="46FC1875" w14:textId="171586A4" w:rsidR="00BC2E5B" w:rsidRDefault="00BC2E5B" w:rsidP="00924C30">
      <w:pPr>
        <w:spacing w:line="480" w:lineRule="auto"/>
        <w:rPr>
          <w:rFonts w:asciiTheme="majorBidi" w:hAnsiTheme="majorBidi" w:cstheme="majorBidi"/>
          <w:b/>
          <w:sz w:val="24"/>
          <w:szCs w:val="24"/>
          <w:lang w:val="it-IT"/>
        </w:rPr>
      </w:pPr>
    </w:p>
    <w:p w14:paraId="2FDB0A69" w14:textId="012B26E7" w:rsidR="00094025" w:rsidRDefault="00094025" w:rsidP="00924C30">
      <w:pPr>
        <w:spacing w:line="480" w:lineRule="auto"/>
        <w:rPr>
          <w:rFonts w:asciiTheme="majorBidi" w:hAnsiTheme="majorBidi" w:cstheme="majorBidi"/>
          <w:b/>
          <w:sz w:val="24"/>
          <w:szCs w:val="24"/>
          <w:lang w:val="it-IT"/>
        </w:rPr>
      </w:pPr>
    </w:p>
    <w:p w14:paraId="6F802DB4" w14:textId="23663EAA" w:rsidR="00094025" w:rsidRDefault="00094025" w:rsidP="00924C30">
      <w:pPr>
        <w:spacing w:line="480" w:lineRule="auto"/>
        <w:rPr>
          <w:rFonts w:asciiTheme="majorBidi" w:hAnsiTheme="majorBidi" w:cstheme="majorBidi"/>
          <w:b/>
          <w:sz w:val="24"/>
          <w:szCs w:val="24"/>
          <w:lang w:val="it-IT"/>
        </w:rPr>
      </w:pPr>
    </w:p>
    <w:p w14:paraId="247ED0E8" w14:textId="30212342" w:rsidR="00094025" w:rsidRDefault="00094025" w:rsidP="00924C30">
      <w:pPr>
        <w:spacing w:line="480" w:lineRule="auto"/>
        <w:rPr>
          <w:rFonts w:asciiTheme="majorBidi" w:hAnsiTheme="majorBidi" w:cstheme="majorBidi"/>
          <w:b/>
          <w:sz w:val="24"/>
          <w:szCs w:val="24"/>
          <w:lang w:val="it-IT"/>
        </w:rPr>
      </w:pPr>
    </w:p>
    <w:p w14:paraId="02525FB1" w14:textId="2D2DAC12" w:rsidR="00094025" w:rsidRDefault="00094025" w:rsidP="00924C30">
      <w:pPr>
        <w:spacing w:line="480" w:lineRule="auto"/>
        <w:rPr>
          <w:rFonts w:asciiTheme="majorBidi" w:hAnsiTheme="majorBidi" w:cstheme="majorBidi"/>
          <w:b/>
          <w:sz w:val="24"/>
          <w:szCs w:val="24"/>
          <w:lang w:val="it-IT"/>
        </w:rPr>
      </w:pPr>
    </w:p>
    <w:p w14:paraId="4C2EECCE" w14:textId="3F3F8981" w:rsidR="00094025" w:rsidRDefault="00094025" w:rsidP="00924C30">
      <w:pPr>
        <w:spacing w:line="480" w:lineRule="auto"/>
        <w:rPr>
          <w:rFonts w:asciiTheme="majorBidi" w:hAnsiTheme="majorBidi" w:cstheme="majorBidi"/>
          <w:b/>
          <w:sz w:val="24"/>
          <w:szCs w:val="24"/>
          <w:lang w:val="it-IT"/>
        </w:rPr>
      </w:pPr>
    </w:p>
    <w:p w14:paraId="038AFE92" w14:textId="0654DF50" w:rsidR="00094025" w:rsidRDefault="00094025" w:rsidP="00924C30">
      <w:pPr>
        <w:spacing w:line="480" w:lineRule="auto"/>
        <w:rPr>
          <w:rFonts w:asciiTheme="majorBidi" w:hAnsiTheme="majorBidi" w:cstheme="majorBidi"/>
          <w:b/>
          <w:sz w:val="24"/>
          <w:szCs w:val="24"/>
          <w:lang w:val="it-IT"/>
        </w:rPr>
      </w:pPr>
    </w:p>
    <w:p w14:paraId="0107C35A" w14:textId="21DE0B85" w:rsidR="00094025" w:rsidRDefault="00094025" w:rsidP="00924C30">
      <w:pPr>
        <w:spacing w:line="480" w:lineRule="auto"/>
        <w:rPr>
          <w:rFonts w:asciiTheme="majorBidi" w:hAnsiTheme="majorBidi" w:cstheme="majorBidi"/>
          <w:b/>
          <w:sz w:val="24"/>
          <w:szCs w:val="24"/>
          <w:lang w:val="it-IT"/>
        </w:rPr>
      </w:pPr>
    </w:p>
    <w:p w14:paraId="5E6CAD28" w14:textId="0A3BB396" w:rsidR="00094025" w:rsidRDefault="00094025" w:rsidP="00924C30">
      <w:pPr>
        <w:spacing w:line="480" w:lineRule="auto"/>
        <w:rPr>
          <w:rFonts w:asciiTheme="majorBidi" w:hAnsiTheme="majorBidi" w:cstheme="majorBidi"/>
          <w:b/>
          <w:sz w:val="24"/>
          <w:szCs w:val="24"/>
          <w:lang w:val="it-IT"/>
        </w:rPr>
      </w:pPr>
    </w:p>
    <w:p w14:paraId="2F652768" w14:textId="56A5972C" w:rsidR="00094025" w:rsidRDefault="00094025" w:rsidP="00924C30">
      <w:pPr>
        <w:spacing w:line="480" w:lineRule="auto"/>
        <w:rPr>
          <w:rFonts w:asciiTheme="majorBidi" w:hAnsiTheme="majorBidi" w:cstheme="majorBidi"/>
          <w:b/>
          <w:sz w:val="24"/>
          <w:szCs w:val="24"/>
          <w:lang w:val="it-IT"/>
        </w:rPr>
      </w:pPr>
    </w:p>
    <w:p w14:paraId="29A55D62" w14:textId="47FC4FBE" w:rsidR="00094025" w:rsidRDefault="00094025" w:rsidP="00924C30">
      <w:pPr>
        <w:spacing w:line="480" w:lineRule="auto"/>
        <w:rPr>
          <w:rFonts w:asciiTheme="majorBidi" w:hAnsiTheme="majorBidi" w:cstheme="majorBidi"/>
          <w:b/>
          <w:sz w:val="24"/>
          <w:szCs w:val="24"/>
          <w:lang w:val="it-IT"/>
        </w:rPr>
      </w:pPr>
    </w:p>
    <w:p w14:paraId="358C0F61" w14:textId="5936D088" w:rsidR="00094025" w:rsidRDefault="00094025" w:rsidP="00924C30">
      <w:pPr>
        <w:spacing w:line="480" w:lineRule="auto"/>
        <w:rPr>
          <w:rFonts w:asciiTheme="majorBidi" w:hAnsiTheme="majorBidi" w:cstheme="majorBidi"/>
          <w:b/>
          <w:sz w:val="24"/>
          <w:szCs w:val="24"/>
          <w:lang w:val="it-IT"/>
        </w:rPr>
      </w:pPr>
    </w:p>
    <w:p w14:paraId="26EAD882" w14:textId="77777777" w:rsidR="00094025" w:rsidRPr="00094025" w:rsidRDefault="00094025" w:rsidP="00924C30">
      <w:pPr>
        <w:spacing w:line="480" w:lineRule="auto"/>
        <w:rPr>
          <w:rFonts w:asciiTheme="majorBidi" w:hAnsiTheme="majorBidi" w:cstheme="majorBidi"/>
          <w:b/>
          <w:sz w:val="24"/>
          <w:szCs w:val="24"/>
          <w:lang w:val="it-IT"/>
        </w:rPr>
      </w:pPr>
    </w:p>
    <w:p w14:paraId="5C275AD0" w14:textId="5B8F0BF5" w:rsidR="00BC2E5B" w:rsidRPr="00176339" w:rsidRDefault="00BC2E5B" w:rsidP="00924C30">
      <w:pPr>
        <w:spacing w:line="480" w:lineRule="auto"/>
        <w:rPr>
          <w:rFonts w:asciiTheme="majorBidi" w:hAnsiTheme="majorBidi" w:cstheme="majorBidi"/>
          <w:b/>
          <w:sz w:val="24"/>
          <w:szCs w:val="24"/>
        </w:rPr>
      </w:pPr>
      <w:r w:rsidRPr="00924C30">
        <w:rPr>
          <w:rFonts w:asciiTheme="majorBidi" w:hAnsiTheme="majorBidi" w:cstheme="majorBidi"/>
          <w:b/>
          <w:sz w:val="24"/>
          <w:szCs w:val="24"/>
          <w:lang w:val="sv-SE"/>
        </w:rPr>
        <w:lastRenderedPageBreak/>
        <w:t xml:space="preserve">Kriteria dan Bobot </w:t>
      </w:r>
      <w:r w:rsidR="00176339">
        <w:rPr>
          <w:rFonts w:asciiTheme="majorBidi" w:hAnsiTheme="majorBidi" w:cstheme="majorBidi"/>
          <w:b/>
          <w:sz w:val="24"/>
          <w:szCs w:val="24"/>
        </w:rPr>
        <w:t>Penilaian</w:t>
      </w:r>
    </w:p>
    <w:p w14:paraId="3A8DB64C" w14:textId="623CA388" w:rsidR="00BC2E5B" w:rsidRPr="00924C30" w:rsidRDefault="00094025" w:rsidP="00802CC6">
      <w:pPr>
        <w:spacing w:line="480" w:lineRule="auto"/>
        <w:rPr>
          <w:rFonts w:asciiTheme="majorBidi" w:hAnsiTheme="majorBidi" w:cstheme="majorBidi"/>
          <w:b/>
          <w:sz w:val="24"/>
          <w:szCs w:val="24"/>
          <w:lang w:val="pl-PL"/>
        </w:rPr>
      </w:pPr>
      <w:r w:rsidRPr="00340975">
        <w:rPr>
          <w:rFonts w:asciiTheme="majorBidi" w:hAnsiTheme="majorBidi" w:cstheme="majorBidi"/>
          <w:bCs/>
          <w:sz w:val="24"/>
          <w:szCs w:val="24"/>
          <w:highlight w:val="yellow"/>
          <w:lang w:val="sv-SE"/>
        </w:rPr>
        <w:t>Penjelasan….</w:t>
      </w:r>
    </w:p>
    <w:p w14:paraId="1E37C874" w14:textId="1A80CAAC" w:rsidR="00DA288D" w:rsidRDefault="00DA288D" w:rsidP="00924C30">
      <w:pPr>
        <w:spacing w:line="480" w:lineRule="auto"/>
        <w:rPr>
          <w:rFonts w:asciiTheme="majorBidi" w:hAnsiTheme="majorBidi" w:cstheme="majorBidi"/>
          <w:b/>
          <w:sz w:val="24"/>
          <w:szCs w:val="24"/>
        </w:rPr>
      </w:pPr>
    </w:p>
    <w:p w14:paraId="59EBDAFC" w14:textId="483CDFB8" w:rsidR="00094025" w:rsidRDefault="00094025" w:rsidP="00924C30">
      <w:pPr>
        <w:spacing w:line="480" w:lineRule="auto"/>
        <w:rPr>
          <w:rFonts w:asciiTheme="majorBidi" w:hAnsiTheme="majorBidi" w:cstheme="majorBidi"/>
          <w:b/>
          <w:sz w:val="24"/>
          <w:szCs w:val="24"/>
        </w:rPr>
      </w:pPr>
    </w:p>
    <w:p w14:paraId="625F7E71" w14:textId="03256D7B" w:rsidR="00094025" w:rsidRDefault="00094025" w:rsidP="00924C30">
      <w:pPr>
        <w:spacing w:line="480" w:lineRule="auto"/>
        <w:rPr>
          <w:rFonts w:asciiTheme="majorBidi" w:hAnsiTheme="majorBidi" w:cstheme="majorBidi"/>
          <w:b/>
          <w:sz w:val="24"/>
          <w:szCs w:val="24"/>
          <w:lang w:val="es-ES"/>
        </w:rPr>
      </w:pPr>
      <w:r w:rsidRPr="00094025">
        <w:rPr>
          <w:rFonts w:asciiTheme="majorBidi" w:hAnsiTheme="majorBidi" w:cstheme="majorBidi"/>
          <w:b/>
          <w:sz w:val="24"/>
          <w:szCs w:val="24"/>
          <w:lang w:val="es-ES"/>
        </w:rPr>
        <w:t>Penetapan Subkriteria dan Nilai Pada Setiap Kriteria</w:t>
      </w:r>
    </w:p>
    <w:p w14:paraId="28D2B654" w14:textId="6AB79CB6" w:rsidR="00094025" w:rsidRDefault="008023FD" w:rsidP="00802CC6">
      <w:pPr>
        <w:spacing w:line="480" w:lineRule="auto"/>
        <w:rPr>
          <w:rFonts w:asciiTheme="majorBidi" w:hAnsiTheme="majorBidi" w:cstheme="majorBidi"/>
          <w:bCs/>
          <w:sz w:val="24"/>
          <w:szCs w:val="24"/>
          <w:lang w:val="es-ES"/>
        </w:rPr>
      </w:pPr>
      <w:r w:rsidRPr="00340975">
        <w:rPr>
          <w:rFonts w:asciiTheme="majorBidi" w:hAnsiTheme="majorBidi" w:cstheme="majorBidi"/>
          <w:bCs/>
          <w:sz w:val="24"/>
          <w:szCs w:val="24"/>
          <w:highlight w:val="yellow"/>
          <w:lang w:val="es-ES"/>
        </w:rPr>
        <w:t>Penjelasanan…</w:t>
      </w:r>
    </w:p>
    <w:p w14:paraId="2103EB0E" w14:textId="2E5D3202" w:rsidR="00802CC6" w:rsidRDefault="00802CC6" w:rsidP="00802CC6">
      <w:pPr>
        <w:spacing w:line="480" w:lineRule="auto"/>
        <w:rPr>
          <w:rFonts w:asciiTheme="majorBidi" w:hAnsiTheme="majorBidi" w:cstheme="majorBidi"/>
          <w:bCs/>
          <w:sz w:val="24"/>
          <w:szCs w:val="24"/>
          <w:lang w:val="es-ES"/>
        </w:rPr>
      </w:pPr>
    </w:p>
    <w:p w14:paraId="485439DD" w14:textId="77777777" w:rsidR="00802CC6" w:rsidRDefault="00802CC6" w:rsidP="00802CC6">
      <w:pPr>
        <w:spacing w:line="480" w:lineRule="auto"/>
        <w:rPr>
          <w:rFonts w:asciiTheme="majorBidi" w:hAnsiTheme="majorBidi" w:cstheme="majorBidi"/>
          <w:bCs/>
          <w:sz w:val="24"/>
          <w:szCs w:val="24"/>
          <w:lang w:val="fi-FI"/>
        </w:rPr>
      </w:pPr>
    </w:p>
    <w:p w14:paraId="20425BE8" w14:textId="5F9B894C" w:rsidR="003D1523" w:rsidRDefault="003D1523" w:rsidP="00924C30">
      <w:pPr>
        <w:spacing w:line="480" w:lineRule="auto"/>
        <w:rPr>
          <w:rFonts w:asciiTheme="majorBidi" w:hAnsiTheme="majorBidi" w:cstheme="majorBidi"/>
          <w:b/>
          <w:sz w:val="24"/>
          <w:szCs w:val="24"/>
          <w:lang w:val="fi-FI"/>
        </w:rPr>
      </w:pPr>
      <w:r w:rsidRPr="003D1523">
        <w:rPr>
          <w:rFonts w:asciiTheme="majorBidi" w:hAnsiTheme="majorBidi" w:cstheme="majorBidi"/>
          <w:b/>
          <w:sz w:val="24"/>
          <w:szCs w:val="24"/>
          <w:lang w:val="fi-FI"/>
        </w:rPr>
        <w:t>Penetapan Nilai Bobot</w:t>
      </w:r>
    </w:p>
    <w:p w14:paraId="429615E2" w14:textId="7550BD68" w:rsidR="003D1523" w:rsidRDefault="008023FD" w:rsidP="00802CC6">
      <w:pPr>
        <w:spacing w:line="480" w:lineRule="auto"/>
        <w:rPr>
          <w:rFonts w:asciiTheme="majorBidi" w:hAnsiTheme="majorBidi" w:cstheme="majorBidi"/>
          <w:bCs/>
          <w:sz w:val="24"/>
          <w:szCs w:val="24"/>
          <w:lang w:val="fi-FI"/>
        </w:rPr>
      </w:pPr>
      <w:r w:rsidRPr="00340975">
        <w:rPr>
          <w:rFonts w:asciiTheme="majorBidi" w:hAnsiTheme="majorBidi" w:cstheme="majorBidi"/>
          <w:bCs/>
          <w:sz w:val="24"/>
          <w:szCs w:val="24"/>
          <w:highlight w:val="yellow"/>
          <w:lang w:val="fi-FI"/>
        </w:rPr>
        <w:t>Penjelasan….</w:t>
      </w:r>
    </w:p>
    <w:p w14:paraId="4C57CAF4" w14:textId="5F11CB21" w:rsidR="008023FD" w:rsidRDefault="008023FD" w:rsidP="00924C30">
      <w:pPr>
        <w:spacing w:line="480" w:lineRule="auto"/>
        <w:rPr>
          <w:rFonts w:asciiTheme="majorBidi" w:hAnsiTheme="majorBidi" w:cstheme="majorBidi"/>
          <w:bCs/>
          <w:sz w:val="24"/>
          <w:szCs w:val="24"/>
          <w:lang w:val="fi-FI"/>
        </w:rPr>
      </w:pPr>
    </w:p>
    <w:p w14:paraId="48AA9EAF" w14:textId="5496766A" w:rsidR="008023FD" w:rsidRDefault="008023FD" w:rsidP="00924C30">
      <w:pPr>
        <w:spacing w:line="480" w:lineRule="auto"/>
        <w:rPr>
          <w:rFonts w:asciiTheme="majorBidi" w:hAnsiTheme="majorBidi" w:cstheme="majorBidi"/>
          <w:bCs/>
          <w:sz w:val="24"/>
          <w:szCs w:val="24"/>
          <w:lang w:val="fi-FI"/>
        </w:rPr>
      </w:pPr>
    </w:p>
    <w:p w14:paraId="2B49AE5B" w14:textId="44B29779" w:rsidR="008023FD" w:rsidRDefault="008023FD" w:rsidP="00924C30">
      <w:pPr>
        <w:spacing w:line="480" w:lineRule="auto"/>
        <w:rPr>
          <w:rFonts w:asciiTheme="majorBidi" w:hAnsiTheme="majorBidi" w:cstheme="majorBidi"/>
          <w:bCs/>
          <w:sz w:val="24"/>
          <w:szCs w:val="24"/>
          <w:lang w:val="fi-FI"/>
        </w:rPr>
      </w:pPr>
    </w:p>
    <w:p w14:paraId="1269E290" w14:textId="77777777" w:rsidR="008023FD" w:rsidRPr="00094025" w:rsidRDefault="008023FD" w:rsidP="00924C30">
      <w:pPr>
        <w:spacing w:line="480" w:lineRule="auto"/>
        <w:rPr>
          <w:rFonts w:asciiTheme="majorBidi" w:hAnsiTheme="majorBidi" w:cstheme="majorBidi"/>
          <w:bCs/>
          <w:sz w:val="24"/>
          <w:szCs w:val="24"/>
          <w:lang w:val="fi-FI"/>
        </w:rPr>
      </w:pPr>
    </w:p>
    <w:p w14:paraId="1027DF98" w14:textId="3D2CA8B3" w:rsidR="00DA288D" w:rsidRPr="00802CC6" w:rsidRDefault="000D2E35" w:rsidP="00924C30">
      <w:pPr>
        <w:spacing w:line="480" w:lineRule="auto"/>
        <w:rPr>
          <w:rFonts w:asciiTheme="majorBidi" w:hAnsiTheme="majorBidi" w:cstheme="majorBidi"/>
          <w:b/>
          <w:sz w:val="24"/>
          <w:szCs w:val="24"/>
        </w:rPr>
      </w:pPr>
      <w:r>
        <w:rPr>
          <w:rFonts w:asciiTheme="majorBidi" w:hAnsiTheme="majorBidi" w:cstheme="majorBidi"/>
          <w:b/>
          <w:sz w:val="24"/>
          <w:szCs w:val="24"/>
          <w:lang w:val="en-US"/>
        </w:rPr>
        <w:t xml:space="preserve">Penerapan Metode </w:t>
      </w:r>
      <w:r w:rsidR="00802CC6">
        <w:rPr>
          <w:rFonts w:asciiTheme="majorBidi" w:hAnsiTheme="majorBidi" w:cstheme="majorBidi"/>
          <w:b/>
          <w:sz w:val="24"/>
          <w:szCs w:val="24"/>
        </w:rPr>
        <w:t>Promethee</w:t>
      </w:r>
    </w:p>
    <w:p w14:paraId="78DBBE5E" w14:textId="1EBDABF7" w:rsidR="00684D13" w:rsidRDefault="008023FD" w:rsidP="00684D13">
      <w:pPr>
        <w:spacing w:line="480" w:lineRule="auto"/>
        <w:rPr>
          <w:rFonts w:asciiTheme="majorBidi" w:hAnsiTheme="majorBidi" w:cstheme="majorBidi"/>
          <w:bCs/>
          <w:sz w:val="24"/>
          <w:szCs w:val="24"/>
          <w:lang w:val="en-US"/>
        </w:rPr>
      </w:pPr>
      <w:r w:rsidRPr="00340975">
        <w:rPr>
          <w:rFonts w:asciiTheme="majorBidi" w:hAnsiTheme="majorBidi" w:cstheme="majorBidi"/>
          <w:bCs/>
          <w:sz w:val="24"/>
          <w:szCs w:val="24"/>
          <w:highlight w:val="yellow"/>
          <w:lang w:val="en-US"/>
        </w:rPr>
        <w:t>Penjelasan…</w:t>
      </w:r>
    </w:p>
    <w:p w14:paraId="181469AF" w14:textId="77777777" w:rsidR="00DA288D" w:rsidRPr="00924C30" w:rsidRDefault="00DA288D" w:rsidP="00924C30">
      <w:pPr>
        <w:spacing w:line="480" w:lineRule="auto"/>
        <w:rPr>
          <w:rFonts w:asciiTheme="majorBidi" w:hAnsiTheme="majorBidi" w:cstheme="majorBidi"/>
          <w:b/>
          <w:sz w:val="24"/>
          <w:szCs w:val="24"/>
        </w:rPr>
      </w:pPr>
    </w:p>
    <w:p w14:paraId="6B9E802D" w14:textId="77777777" w:rsidR="00D81F3A" w:rsidRDefault="00D81F3A" w:rsidP="00226915">
      <w:pPr>
        <w:rPr>
          <w:rFonts w:ascii="Times New Roman" w:hAnsi="Times New Roman" w:cs="Times New Roman"/>
          <w:b/>
          <w:sz w:val="24"/>
          <w:szCs w:val="24"/>
          <w:lang w:val="sv-SE"/>
        </w:rPr>
      </w:pPr>
    </w:p>
    <w:p w14:paraId="5F91E5B7" w14:textId="77777777" w:rsidR="00D81F3A" w:rsidRDefault="00D81F3A" w:rsidP="00226915">
      <w:pPr>
        <w:rPr>
          <w:rFonts w:ascii="Times New Roman" w:hAnsi="Times New Roman" w:cs="Times New Roman"/>
          <w:b/>
          <w:sz w:val="24"/>
          <w:szCs w:val="24"/>
          <w:lang w:val="sv-SE"/>
        </w:rPr>
      </w:pPr>
    </w:p>
    <w:p w14:paraId="1CC7F8DA" w14:textId="3AA824A0" w:rsidR="00E1573F" w:rsidRPr="00B829D8" w:rsidRDefault="00E1573F" w:rsidP="00226915">
      <w:pPr>
        <w:rPr>
          <w:rFonts w:ascii="Times New Roman" w:hAnsi="Times New Roman" w:cs="Times New Roman"/>
          <w:b/>
          <w:sz w:val="24"/>
          <w:szCs w:val="24"/>
        </w:rPr>
      </w:pPr>
      <w:r w:rsidRPr="00D66DE7">
        <w:rPr>
          <w:rFonts w:ascii="Times New Roman" w:hAnsi="Times New Roman" w:cs="Times New Roman"/>
          <w:b/>
          <w:sz w:val="24"/>
          <w:szCs w:val="24"/>
          <w:lang w:val="sv-SE"/>
        </w:rPr>
        <w:lastRenderedPageBreak/>
        <w:t xml:space="preserve">Analisis </w:t>
      </w:r>
      <w:r>
        <w:rPr>
          <w:rFonts w:ascii="Times New Roman" w:hAnsi="Times New Roman" w:cs="Times New Roman"/>
          <w:b/>
          <w:sz w:val="24"/>
          <w:szCs w:val="24"/>
        </w:rPr>
        <w:t>Sistem</w:t>
      </w:r>
      <w:r w:rsidRPr="00D66DE7">
        <w:rPr>
          <w:rFonts w:ascii="Times New Roman" w:hAnsi="Times New Roman" w:cs="Times New Roman"/>
          <w:b/>
          <w:sz w:val="24"/>
          <w:szCs w:val="24"/>
          <w:lang w:val="sv-SE"/>
        </w:rPr>
        <w:t xml:space="preserve"> </w:t>
      </w:r>
      <w:r>
        <w:rPr>
          <w:rFonts w:ascii="Times New Roman" w:hAnsi="Times New Roman" w:cs="Times New Roman"/>
          <w:b/>
          <w:sz w:val="24"/>
          <w:szCs w:val="24"/>
        </w:rPr>
        <w:t>Yang Sedang Berjalan</w:t>
      </w:r>
    </w:p>
    <w:p w14:paraId="2EAECBD0" w14:textId="5BE967D7" w:rsidR="00447A65" w:rsidRDefault="00447A65" w:rsidP="00226915">
      <w:pPr>
        <w:rPr>
          <w:rFonts w:ascii="Times New Roman" w:hAnsi="Times New Roman" w:cs="Times New Roman"/>
          <w:b/>
          <w:sz w:val="24"/>
          <w:szCs w:val="24"/>
          <w:lang w:val="sv-SE"/>
        </w:rPr>
      </w:pPr>
    </w:p>
    <w:p w14:paraId="66220807" w14:textId="5FADC461" w:rsidR="00B829D8" w:rsidRDefault="00B829D8" w:rsidP="00B829D8">
      <w:pPr>
        <w:pStyle w:val="Caption"/>
        <w:jc w:val="center"/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</w:pPr>
      <w:r w:rsidRPr="0003049C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Gambar Analisis Sistem Yang </w:t>
      </w:r>
      <w:r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Sedang Berjalan</w:t>
      </w:r>
    </w:p>
    <w:p w14:paraId="37546CBC" w14:textId="77777777" w:rsidR="00F07788" w:rsidRDefault="00F07788" w:rsidP="00226915">
      <w:pPr>
        <w:rPr>
          <w:rFonts w:ascii="Times New Roman" w:hAnsi="Times New Roman" w:cs="Times New Roman"/>
          <w:b/>
          <w:sz w:val="24"/>
          <w:szCs w:val="24"/>
          <w:lang w:val="sv-SE"/>
        </w:rPr>
      </w:pPr>
    </w:p>
    <w:p w14:paraId="6583B12F" w14:textId="77777777" w:rsidR="00F07788" w:rsidRDefault="00F07788" w:rsidP="00226915">
      <w:pPr>
        <w:rPr>
          <w:rFonts w:ascii="Times New Roman" w:hAnsi="Times New Roman" w:cs="Times New Roman"/>
          <w:b/>
          <w:sz w:val="24"/>
          <w:szCs w:val="24"/>
          <w:lang w:val="sv-SE"/>
        </w:rPr>
      </w:pPr>
    </w:p>
    <w:p w14:paraId="6390E174" w14:textId="0D80D2D0" w:rsidR="00F07788" w:rsidRDefault="00F07788" w:rsidP="00226915">
      <w:pPr>
        <w:rPr>
          <w:rFonts w:ascii="Times New Roman" w:hAnsi="Times New Roman" w:cs="Times New Roman"/>
          <w:b/>
          <w:sz w:val="24"/>
          <w:szCs w:val="24"/>
          <w:lang w:val="sv-SE"/>
        </w:rPr>
      </w:pPr>
    </w:p>
    <w:p w14:paraId="22243C86" w14:textId="633294AE" w:rsidR="00D81F3A" w:rsidRDefault="00D81F3A" w:rsidP="00226915">
      <w:pPr>
        <w:rPr>
          <w:rFonts w:ascii="Times New Roman" w:hAnsi="Times New Roman" w:cs="Times New Roman"/>
          <w:b/>
          <w:sz w:val="24"/>
          <w:szCs w:val="24"/>
          <w:lang w:val="sv-SE"/>
        </w:rPr>
      </w:pPr>
    </w:p>
    <w:p w14:paraId="267EB34D" w14:textId="65B14D83" w:rsidR="00D81F3A" w:rsidRDefault="00D81F3A" w:rsidP="00226915">
      <w:pPr>
        <w:rPr>
          <w:rFonts w:ascii="Times New Roman" w:hAnsi="Times New Roman" w:cs="Times New Roman"/>
          <w:b/>
          <w:sz w:val="24"/>
          <w:szCs w:val="24"/>
          <w:lang w:val="sv-SE"/>
        </w:rPr>
      </w:pPr>
    </w:p>
    <w:p w14:paraId="5DF791CD" w14:textId="7DA13EEF" w:rsidR="00D81F3A" w:rsidRDefault="00D81F3A" w:rsidP="00226915">
      <w:pPr>
        <w:rPr>
          <w:rFonts w:ascii="Times New Roman" w:hAnsi="Times New Roman" w:cs="Times New Roman"/>
          <w:b/>
          <w:sz w:val="24"/>
          <w:szCs w:val="24"/>
          <w:lang w:val="sv-SE"/>
        </w:rPr>
      </w:pPr>
    </w:p>
    <w:p w14:paraId="2DF85262" w14:textId="2A7D414F" w:rsidR="00D81F3A" w:rsidRDefault="00D81F3A" w:rsidP="00226915">
      <w:pPr>
        <w:rPr>
          <w:rFonts w:ascii="Times New Roman" w:hAnsi="Times New Roman" w:cs="Times New Roman"/>
          <w:b/>
          <w:sz w:val="24"/>
          <w:szCs w:val="24"/>
          <w:lang w:val="sv-SE"/>
        </w:rPr>
      </w:pPr>
    </w:p>
    <w:p w14:paraId="223F4706" w14:textId="7094640E" w:rsidR="00D81F3A" w:rsidRDefault="00D81F3A" w:rsidP="00226915">
      <w:pPr>
        <w:rPr>
          <w:rFonts w:ascii="Times New Roman" w:hAnsi="Times New Roman" w:cs="Times New Roman"/>
          <w:b/>
          <w:sz w:val="24"/>
          <w:szCs w:val="24"/>
          <w:lang w:val="sv-SE"/>
        </w:rPr>
      </w:pPr>
    </w:p>
    <w:p w14:paraId="07CF53BE" w14:textId="37CC4DCE" w:rsidR="00D81F3A" w:rsidRDefault="00D81F3A" w:rsidP="00226915">
      <w:pPr>
        <w:rPr>
          <w:rFonts w:ascii="Times New Roman" w:hAnsi="Times New Roman" w:cs="Times New Roman"/>
          <w:b/>
          <w:sz w:val="24"/>
          <w:szCs w:val="24"/>
          <w:lang w:val="sv-SE"/>
        </w:rPr>
      </w:pPr>
    </w:p>
    <w:p w14:paraId="33D1B100" w14:textId="0E802CB0" w:rsidR="00D81F3A" w:rsidRDefault="00D81F3A" w:rsidP="00226915">
      <w:pPr>
        <w:rPr>
          <w:rFonts w:ascii="Times New Roman" w:hAnsi="Times New Roman" w:cs="Times New Roman"/>
          <w:b/>
          <w:sz w:val="24"/>
          <w:szCs w:val="24"/>
          <w:lang w:val="sv-SE"/>
        </w:rPr>
      </w:pPr>
    </w:p>
    <w:p w14:paraId="663F0DB0" w14:textId="1BFD0A28" w:rsidR="00D81F3A" w:rsidRDefault="00D81F3A" w:rsidP="00226915">
      <w:pPr>
        <w:rPr>
          <w:rFonts w:ascii="Times New Roman" w:hAnsi="Times New Roman" w:cs="Times New Roman"/>
          <w:b/>
          <w:sz w:val="24"/>
          <w:szCs w:val="24"/>
          <w:lang w:val="sv-SE"/>
        </w:rPr>
      </w:pPr>
    </w:p>
    <w:p w14:paraId="557B659D" w14:textId="79F62401" w:rsidR="00D81F3A" w:rsidRDefault="00D81F3A" w:rsidP="00226915">
      <w:pPr>
        <w:rPr>
          <w:rFonts w:ascii="Times New Roman" w:hAnsi="Times New Roman" w:cs="Times New Roman"/>
          <w:b/>
          <w:sz w:val="24"/>
          <w:szCs w:val="24"/>
          <w:lang w:val="sv-SE"/>
        </w:rPr>
      </w:pPr>
    </w:p>
    <w:p w14:paraId="72D030BF" w14:textId="37EB0F4A" w:rsidR="00D81F3A" w:rsidRDefault="00D81F3A" w:rsidP="00226915">
      <w:pPr>
        <w:rPr>
          <w:rFonts w:ascii="Times New Roman" w:hAnsi="Times New Roman" w:cs="Times New Roman"/>
          <w:b/>
          <w:sz w:val="24"/>
          <w:szCs w:val="24"/>
          <w:lang w:val="sv-SE"/>
        </w:rPr>
      </w:pPr>
    </w:p>
    <w:p w14:paraId="4FB6661E" w14:textId="7B268447" w:rsidR="00D81F3A" w:rsidRDefault="00D81F3A" w:rsidP="00226915">
      <w:pPr>
        <w:rPr>
          <w:rFonts w:ascii="Times New Roman" w:hAnsi="Times New Roman" w:cs="Times New Roman"/>
          <w:b/>
          <w:sz w:val="24"/>
          <w:szCs w:val="24"/>
          <w:lang w:val="sv-SE"/>
        </w:rPr>
      </w:pPr>
    </w:p>
    <w:p w14:paraId="0FADA017" w14:textId="12E3556B" w:rsidR="00D81F3A" w:rsidRDefault="00D81F3A" w:rsidP="00226915">
      <w:pPr>
        <w:rPr>
          <w:rFonts w:ascii="Times New Roman" w:hAnsi="Times New Roman" w:cs="Times New Roman"/>
          <w:b/>
          <w:sz w:val="24"/>
          <w:szCs w:val="24"/>
          <w:lang w:val="sv-SE"/>
        </w:rPr>
      </w:pPr>
    </w:p>
    <w:p w14:paraId="3650B327" w14:textId="50F5AB5F" w:rsidR="00D81F3A" w:rsidRDefault="00D81F3A" w:rsidP="00226915">
      <w:pPr>
        <w:rPr>
          <w:rFonts w:ascii="Times New Roman" w:hAnsi="Times New Roman" w:cs="Times New Roman"/>
          <w:b/>
          <w:sz w:val="24"/>
          <w:szCs w:val="24"/>
          <w:lang w:val="sv-SE"/>
        </w:rPr>
      </w:pPr>
    </w:p>
    <w:p w14:paraId="7BBC2AEF" w14:textId="7CC80157" w:rsidR="00D81F3A" w:rsidRDefault="00D81F3A" w:rsidP="00226915">
      <w:pPr>
        <w:rPr>
          <w:rFonts w:ascii="Times New Roman" w:hAnsi="Times New Roman" w:cs="Times New Roman"/>
          <w:b/>
          <w:sz w:val="24"/>
          <w:szCs w:val="24"/>
          <w:lang w:val="sv-SE"/>
        </w:rPr>
      </w:pPr>
    </w:p>
    <w:p w14:paraId="1FE863D0" w14:textId="3149EA1F" w:rsidR="00D81F3A" w:rsidRDefault="00D81F3A" w:rsidP="00226915">
      <w:pPr>
        <w:rPr>
          <w:rFonts w:ascii="Times New Roman" w:hAnsi="Times New Roman" w:cs="Times New Roman"/>
          <w:b/>
          <w:sz w:val="24"/>
          <w:szCs w:val="24"/>
          <w:lang w:val="sv-SE"/>
        </w:rPr>
      </w:pPr>
    </w:p>
    <w:p w14:paraId="7BA76CA4" w14:textId="60FFD76C" w:rsidR="00D81F3A" w:rsidRDefault="00D81F3A" w:rsidP="00226915">
      <w:pPr>
        <w:rPr>
          <w:rFonts w:ascii="Times New Roman" w:hAnsi="Times New Roman" w:cs="Times New Roman"/>
          <w:b/>
          <w:sz w:val="24"/>
          <w:szCs w:val="24"/>
          <w:lang w:val="sv-SE"/>
        </w:rPr>
      </w:pPr>
    </w:p>
    <w:p w14:paraId="51F83036" w14:textId="395E69A0" w:rsidR="00D81F3A" w:rsidRDefault="00D81F3A" w:rsidP="00226915">
      <w:pPr>
        <w:rPr>
          <w:rFonts w:ascii="Times New Roman" w:hAnsi="Times New Roman" w:cs="Times New Roman"/>
          <w:b/>
          <w:sz w:val="24"/>
          <w:szCs w:val="24"/>
          <w:lang w:val="sv-SE"/>
        </w:rPr>
      </w:pPr>
    </w:p>
    <w:p w14:paraId="7606E914" w14:textId="022888D3" w:rsidR="00D81F3A" w:rsidRDefault="00D81F3A" w:rsidP="00226915">
      <w:pPr>
        <w:rPr>
          <w:rFonts w:ascii="Times New Roman" w:hAnsi="Times New Roman" w:cs="Times New Roman"/>
          <w:b/>
          <w:sz w:val="24"/>
          <w:szCs w:val="24"/>
          <w:lang w:val="sv-SE"/>
        </w:rPr>
      </w:pPr>
    </w:p>
    <w:p w14:paraId="6815B122" w14:textId="77777777" w:rsidR="00D81F3A" w:rsidRDefault="00D81F3A" w:rsidP="00226915">
      <w:pPr>
        <w:rPr>
          <w:rFonts w:ascii="Times New Roman" w:hAnsi="Times New Roman" w:cs="Times New Roman"/>
          <w:b/>
          <w:sz w:val="24"/>
          <w:szCs w:val="24"/>
          <w:lang w:val="sv-SE"/>
        </w:rPr>
      </w:pPr>
    </w:p>
    <w:p w14:paraId="607CAAA1" w14:textId="29AABCB4" w:rsidR="00D81F3A" w:rsidRDefault="00D81F3A" w:rsidP="00226915">
      <w:pPr>
        <w:rPr>
          <w:rFonts w:ascii="Times New Roman" w:hAnsi="Times New Roman" w:cs="Times New Roman"/>
          <w:b/>
          <w:sz w:val="24"/>
          <w:szCs w:val="24"/>
          <w:lang w:val="sv-SE"/>
        </w:rPr>
      </w:pPr>
    </w:p>
    <w:p w14:paraId="1616138B" w14:textId="67F88047" w:rsidR="00D81F3A" w:rsidRDefault="00D81F3A" w:rsidP="00226915">
      <w:pPr>
        <w:rPr>
          <w:rFonts w:ascii="Times New Roman" w:hAnsi="Times New Roman" w:cs="Times New Roman"/>
          <w:b/>
          <w:sz w:val="24"/>
          <w:szCs w:val="24"/>
          <w:lang w:val="sv-SE"/>
        </w:rPr>
      </w:pPr>
    </w:p>
    <w:p w14:paraId="435E1A41" w14:textId="77777777" w:rsidR="00D81F3A" w:rsidRDefault="00D81F3A" w:rsidP="00226915">
      <w:pPr>
        <w:rPr>
          <w:rFonts w:ascii="Times New Roman" w:hAnsi="Times New Roman" w:cs="Times New Roman"/>
          <w:b/>
          <w:sz w:val="24"/>
          <w:szCs w:val="24"/>
          <w:lang w:val="sv-SE"/>
        </w:rPr>
      </w:pPr>
    </w:p>
    <w:p w14:paraId="5B1D6587" w14:textId="08313A29" w:rsidR="00305638" w:rsidRPr="00D66DE7" w:rsidRDefault="00C35B54" w:rsidP="00226915">
      <w:pPr>
        <w:rPr>
          <w:rFonts w:ascii="Times New Roman" w:hAnsi="Times New Roman" w:cs="Times New Roman"/>
          <w:b/>
          <w:sz w:val="24"/>
          <w:szCs w:val="24"/>
          <w:lang w:val="sv-SE"/>
        </w:rPr>
      </w:pPr>
      <w:r w:rsidRPr="00D66DE7">
        <w:rPr>
          <w:rFonts w:ascii="Times New Roman" w:hAnsi="Times New Roman" w:cs="Times New Roman"/>
          <w:b/>
          <w:sz w:val="24"/>
          <w:szCs w:val="24"/>
          <w:lang w:val="sv-SE"/>
        </w:rPr>
        <w:lastRenderedPageBreak/>
        <w:t>Analisis Sistem Yang Diusulkan</w:t>
      </w:r>
    </w:p>
    <w:p w14:paraId="510614AD" w14:textId="2B8397D4" w:rsidR="00B96087" w:rsidRPr="00226915" w:rsidRDefault="00C55F83" w:rsidP="00226915">
      <w:pPr>
        <w:spacing w:after="0" w:line="480" w:lineRule="auto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306F24">
        <w:rPr>
          <w:rFonts w:ascii="Times New Roman" w:hAnsi="Times New Roman" w:cs="Times New Roman"/>
          <w:bCs/>
          <w:sz w:val="24"/>
          <w:szCs w:val="24"/>
          <w:highlight w:val="yellow"/>
        </w:rPr>
        <w:t>Teori bla bla</w:t>
      </w:r>
    </w:p>
    <w:p w14:paraId="25231B2B" w14:textId="3E2B9677" w:rsidR="00B96087" w:rsidRDefault="00D81F3A" w:rsidP="00EF5D81">
      <w:pPr>
        <w:spacing w:after="0" w:line="480" w:lineRule="auto"/>
        <w:jc w:val="center"/>
        <w:rPr>
          <w:rFonts w:ascii="Times New Roman" w:hAnsi="Times New Roman" w:cs="Times New Roman"/>
        </w:rPr>
      </w:pPr>
      <w:r>
        <w:object w:dxaOrig="11378" w:dyaOrig="15968" w14:anchorId="3903F9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6.75pt;height:556.5pt" o:ole="">
            <v:imagedata r:id="rId6" o:title=""/>
          </v:shape>
          <o:OLEObject Type="Embed" ProgID="Visio.Drawing.15" ShapeID="_x0000_i1025" DrawAspect="Content" ObjectID="_1716104830" r:id="rId7"/>
        </w:object>
      </w:r>
    </w:p>
    <w:p w14:paraId="7B0AFBCA" w14:textId="12EE9700" w:rsidR="0003049C" w:rsidRDefault="0003049C" w:rsidP="0003049C">
      <w:pPr>
        <w:pStyle w:val="Caption"/>
        <w:jc w:val="center"/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</w:pPr>
      <w:r w:rsidRPr="0003049C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lastRenderedPageBreak/>
        <w:t>Gambar Analisis Sistem Yang Diusulkan</w:t>
      </w:r>
    </w:p>
    <w:p w14:paraId="747A18FD" w14:textId="25115629" w:rsidR="00B96087" w:rsidRPr="00305638" w:rsidRDefault="00B96087" w:rsidP="00B96087">
      <w:pPr>
        <w:spacing w:after="0" w:line="480" w:lineRule="auto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306F24">
        <w:rPr>
          <w:rFonts w:ascii="Times New Roman" w:hAnsi="Times New Roman" w:cs="Times New Roman"/>
          <w:bCs/>
          <w:sz w:val="24"/>
          <w:szCs w:val="24"/>
          <w:highlight w:val="yellow"/>
        </w:rPr>
        <w:t>Keterangan.</w:t>
      </w:r>
    </w:p>
    <w:p w14:paraId="2A6B6248" w14:textId="47E8A453" w:rsidR="00C55F83" w:rsidRDefault="00D81F3A" w:rsidP="00D81F3A">
      <w:pPr>
        <w:pStyle w:val="ListParagraph"/>
        <w:numPr>
          <w:ilvl w:val="0"/>
          <w:numId w:val="46"/>
        </w:numPr>
        <w:spacing w:after="0" w:line="480" w:lineRule="auto"/>
        <w:jc w:val="both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>Seluruh pengguna harus melakukan login terlebih dahulu untuk dapat mengakses sistem.</w:t>
      </w:r>
    </w:p>
    <w:p w14:paraId="42F4DC45" w14:textId="23B3D239" w:rsidR="007C0171" w:rsidRPr="007C0171" w:rsidRDefault="007C0171" w:rsidP="007C0171">
      <w:pPr>
        <w:spacing w:after="0" w:line="480" w:lineRule="auto"/>
        <w:jc w:val="both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 xml:space="preserve">Ga jauh menjelaskan program tp seaka-akan membayangkan mau bikin program </w:t>
      </w:r>
    </w:p>
    <w:p w14:paraId="23A374D8" w14:textId="50C64B39" w:rsidR="00002C81" w:rsidRDefault="00002C81" w:rsidP="00C55F83">
      <w:pPr>
        <w:spacing w:after="0" w:line="480" w:lineRule="auto"/>
        <w:jc w:val="both"/>
        <w:rPr>
          <w:rFonts w:ascii="Times New Roman" w:hAnsi="Times New Roman" w:cs="Times New Roman"/>
          <w:bCs/>
          <w:sz w:val="24"/>
          <w:szCs w:val="24"/>
        </w:rPr>
      </w:pPr>
    </w:p>
    <w:p w14:paraId="6240B1DB" w14:textId="66F40AD4" w:rsidR="00002C81" w:rsidRDefault="00002C81" w:rsidP="00C55F83">
      <w:pPr>
        <w:spacing w:after="0" w:line="480" w:lineRule="auto"/>
        <w:jc w:val="both"/>
        <w:rPr>
          <w:rFonts w:ascii="Times New Roman" w:hAnsi="Times New Roman" w:cs="Times New Roman"/>
          <w:bCs/>
          <w:sz w:val="24"/>
          <w:szCs w:val="24"/>
        </w:rPr>
      </w:pPr>
    </w:p>
    <w:p w14:paraId="3B5052EA" w14:textId="6BD5DED5" w:rsidR="00002C81" w:rsidRDefault="00002C81" w:rsidP="00C55F83">
      <w:pPr>
        <w:spacing w:after="0" w:line="480" w:lineRule="auto"/>
        <w:jc w:val="both"/>
        <w:rPr>
          <w:rFonts w:ascii="Times New Roman" w:hAnsi="Times New Roman" w:cs="Times New Roman"/>
          <w:bCs/>
          <w:sz w:val="24"/>
          <w:szCs w:val="24"/>
        </w:rPr>
      </w:pPr>
    </w:p>
    <w:p w14:paraId="06D27197" w14:textId="525C6A06" w:rsidR="00035BE4" w:rsidRDefault="00035BE4" w:rsidP="00C55F83">
      <w:pPr>
        <w:spacing w:after="0" w:line="480" w:lineRule="auto"/>
        <w:jc w:val="both"/>
        <w:rPr>
          <w:rFonts w:ascii="Times New Roman" w:hAnsi="Times New Roman" w:cs="Times New Roman"/>
          <w:bCs/>
          <w:sz w:val="24"/>
          <w:szCs w:val="24"/>
        </w:rPr>
      </w:pPr>
    </w:p>
    <w:p w14:paraId="3E5C3C8D" w14:textId="738BB4ED" w:rsidR="00035BE4" w:rsidRDefault="00035BE4" w:rsidP="00C55F83">
      <w:pPr>
        <w:spacing w:after="0" w:line="480" w:lineRule="auto"/>
        <w:jc w:val="both"/>
        <w:rPr>
          <w:rFonts w:ascii="Times New Roman" w:hAnsi="Times New Roman" w:cs="Times New Roman"/>
          <w:bCs/>
          <w:sz w:val="24"/>
          <w:szCs w:val="24"/>
        </w:rPr>
      </w:pPr>
    </w:p>
    <w:p w14:paraId="51A8E1C8" w14:textId="56EA8EE5" w:rsidR="00035BE4" w:rsidRDefault="00035BE4" w:rsidP="00C55F83">
      <w:pPr>
        <w:spacing w:after="0" w:line="480" w:lineRule="auto"/>
        <w:jc w:val="both"/>
        <w:rPr>
          <w:rFonts w:ascii="Times New Roman" w:hAnsi="Times New Roman" w:cs="Times New Roman"/>
          <w:bCs/>
          <w:sz w:val="24"/>
          <w:szCs w:val="24"/>
        </w:rPr>
      </w:pPr>
    </w:p>
    <w:p w14:paraId="7F78CDD7" w14:textId="587DAB76" w:rsidR="00035BE4" w:rsidRDefault="00035BE4" w:rsidP="00C55F83">
      <w:pPr>
        <w:spacing w:after="0" w:line="480" w:lineRule="auto"/>
        <w:jc w:val="both"/>
        <w:rPr>
          <w:rFonts w:ascii="Times New Roman" w:hAnsi="Times New Roman" w:cs="Times New Roman"/>
          <w:bCs/>
          <w:sz w:val="24"/>
          <w:szCs w:val="24"/>
        </w:rPr>
      </w:pPr>
    </w:p>
    <w:p w14:paraId="6827BF88" w14:textId="57EBB34D" w:rsidR="00035BE4" w:rsidRDefault="00035BE4" w:rsidP="00C55F83">
      <w:pPr>
        <w:spacing w:after="0" w:line="480" w:lineRule="auto"/>
        <w:jc w:val="both"/>
        <w:rPr>
          <w:rFonts w:ascii="Times New Roman" w:hAnsi="Times New Roman" w:cs="Times New Roman"/>
          <w:bCs/>
          <w:sz w:val="24"/>
          <w:szCs w:val="24"/>
        </w:rPr>
      </w:pPr>
    </w:p>
    <w:p w14:paraId="084A6439" w14:textId="28F38A9E" w:rsidR="00035BE4" w:rsidRDefault="00035BE4" w:rsidP="00C55F83">
      <w:pPr>
        <w:spacing w:after="0" w:line="480" w:lineRule="auto"/>
        <w:jc w:val="both"/>
        <w:rPr>
          <w:rFonts w:ascii="Times New Roman" w:hAnsi="Times New Roman" w:cs="Times New Roman"/>
          <w:bCs/>
          <w:sz w:val="24"/>
          <w:szCs w:val="24"/>
        </w:rPr>
      </w:pPr>
    </w:p>
    <w:p w14:paraId="221993CF" w14:textId="4A483FD2" w:rsidR="00035BE4" w:rsidRDefault="00035BE4" w:rsidP="00C55F83">
      <w:pPr>
        <w:spacing w:after="0" w:line="480" w:lineRule="auto"/>
        <w:jc w:val="both"/>
        <w:rPr>
          <w:rFonts w:ascii="Times New Roman" w:hAnsi="Times New Roman" w:cs="Times New Roman"/>
          <w:bCs/>
          <w:sz w:val="24"/>
          <w:szCs w:val="24"/>
        </w:rPr>
      </w:pPr>
    </w:p>
    <w:p w14:paraId="50C52A0A" w14:textId="36EA97CD" w:rsidR="00035BE4" w:rsidRDefault="00035BE4" w:rsidP="00C55F83">
      <w:pPr>
        <w:spacing w:after="0" w:line="480" w:lineRule="auto"/>
        <w:jc w:val="both"/>
        <w:rPr>
          <w:rFonts w:ascii="Times New Roman" w:hAnsi="Times New Roman" w:cs="Times New Roman"/>
          <w:bCs/>
          <w:sz w:val="24"/>
          <w:szCs w:val="24"/>
        </w:rPr>
      </w:pPr>
    </w:p>
    <w:p w14:paraId="60CE68F7" w14:textId="699DAF3C" w:rsidR="00035BE4" w:rsidRDefault="00035BE4" w:rsidP="00C55F83">
      <w:pPr>
        <w:spacing w:after="0" w:line="480" w:lineRule="auto"/>
        <w:jc w:val="both"/>
        <w:rPr>
          <w:rFonts w:ascii="Times New Roman" w:hAnsi="Times New Roman" w:cs="Times New Roman"/>
          <w:bCs/>
          <w:sz w:val="24"/>
          <w:szCs w:val="24"/>
        </w:rPr>
      </w:pPr>
    </w:p>
    <w:p w14:paraId="61587307" w14:textId="1941B268" w:rsidR="00035BE4" w:rsidRDefault="00035BE4" w:rsidP="00C55F83">
      <w:pPr>
        <w:spacing w:after="0" w:line="480" w:lineRule="auto"/>
        <w:jc w:val="both"/>
        <w:rPr>
          <w:rFonts w:ascii="Times New Roman" w:hAnsi="Times New Roman" w:cs="Times New Roman"/>
          <w:bCs/>
          <w:sz w:val="24"/>
          <w:szCs w:val="24"/>
        </w:rPr>
      </w:pPr>
    </w:p>
    <w:p w14:paraId="0865F19D" w14:textId="49F2BF7E" w:rsidR="00035BE4" w:rsidRDefault="00035BE4" w:rsidP="00C55F83">
      <w:pPr>
        <w:spacing w:after="0" w:line="480" w:lineRule="auto"/>
        <w:jc w:val="both"/>
        <w:rPr>
          <w:rFonts w:ascii="Times New Roman" w:hAnsi="Times New Roman" w:cs="Times New Roman"/>
          <w:bCs/>
          <w:sz w:val="24"/>
          <w:szCs w:val="24"/>
        </w:rPr>
      </w:pPr>
    </w:p>
    <w:p w14:paraId="00A92C1B" w14:textId="750DA76D" w:rsidR="00035BE4" w:rsidRDefault="00035BE4" w:rsidP="00C55F83">
      <w:pPr>
        <w:spacing w:after="0" w:line="480" w:lineRule="auto"/>
        <w:jc w:val="both"/>
        <w:rPr>
          <w:rFonts w:ascii="Times New Roman" w:hAnsi="Times New Roman" w:cs="Times New Roman"/>
          <w:bCs/>
          <w:sz w:val="24"/>
          <w:szCs w:val="24"/>
        </w:rPr>
      </w:pPr>
    </w:p>
    <w:p w14:paraId="27DCF377" w14:textId="6274ECC7" w:rsidR="00035BE4" w:rsidRDefault="00035BE4" w:rsidP="00C55F83">
      <w:pPr>
        <w:spacing w:after="0" w:line="480" w:lineRule="auto"/>
        <w:jc w:val="both"/>
        <w:rPr>
          <w:rFonts w:ascii="Times New Roman" w:hAnsi="Times New Roman" w:cs="Times New Roman"/>
          <w:bCs/>
          <w:sz w:val="24"/>
          <w:szCs w:val="24"/>
        </w:rPr>
      </w:pPr>
    </w:p>
    <w:p w14:paraId="3AAC723F" w14:textId="1A4838BB" w:rsidR="00035BE4" w:rsidRDefault="00035BE4" w:rsidP="00C55F83">
      <w:pPr>
        <w:spacing w:after="0" w:line="480" w:lineRule="auto"/>
        <w:jc w:val="both"/>
        <w:rPr>
          <w:rFonts w:ascii="Times New Roman" w:hAnsi="Times New Roman" w:cs="Times New Roman"/>
          <w:bCs/>
          <w:sz w:val="24"/>
          <w:szCs w:val="24"/>
        </w:rPr>
      </w:pPr>
    </w:p>
    <w:p w14:paraId="253C1E6C" w14:textId="0C221020" w:rsidR="00002C81" w:rsidRDefault="00002C81" w:rsidP="00C55F83">
      <w:pPr>
        <w:spacing w:after="0" w:line="480" w:lineRule="auto"/>
        <w:jc w:val="both"/>
        <w:rPr>
          <w:rFonts w:ascii="Times New Roman" w:hAnsi="Times New Roman" w:cs="Times New Roman"/>
          <w:bCs/>
          <w:sz w:val="24"/>
          <w:szCs w:val="24"/>
        </w:rPr>
      </w:pPr>
    </w:p>
    <w:p w14:paraId="13989C9C" w14:textId="62CCC0F1" w:rsidR="00305638" w:rsidRPr="00226915" w:rsidRDefault="00305638" w:rsidP="00226915">
      <w:pPr>
        <w:spacing w:after="0" w:line="480" w:lineRule="auto"/>
        <w:jc w:val="both"/>
        <w:rPr>
          <w:rFonts w:ascii="Times New Roman" w:hAnsi="Times New Roman" w:cs="Times New Roman"/>
          <w:b/>
          <w:sz w:val="24"/>
          <w:szCs w:val="24"/>
          <w:lang w:val="en-US"/>
        </w:rPr>
      </w:pPr>
      <w:r w:rsidRPr="00226915">
        <w:rPr>
          <w:rFonts w:ascii="Times New Roman" w:hAnsi="Times New Roman" w:cs="Times New Roman"/>
          <w:b/>
          <w:sz w:val="24"/>
          <w:szCs w:val="24"/>
          <w:lang w:val="en-US"/>
        </w:rPr>
        <w:lastRenderedPageBreak/>
        <w:t>Perancangan Sistem</w:t>
      </w:r>
    </w:p>
    <w:p w14:paraId="6412CC38" w14:textId="55855DBE" w:rsidR="003B2608" w:rsidRPr="00226915" w:rsidRDefault="00C55F83" w:rsidP="00226915">
      <w:pPr>
        <w:spacing w:after="0" w:line="48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306F24">
        <w:rPr>
          <w:rFonts w:ascii="Times New Roman" w:hAnsi="Times New Roman" w:cs="Times New Roman"/>
          <w:sz w:val="24"/>
          <w:szCs w:val="24"/>
          <w:highlight w:val="yellow"/>
        </w:rPr>
        <w:t>Teori</w:t>
      </w:r>
    </w:p>
    <w:p w14:paraId="71883EFF" w14:textId="59C5C533" w:rsidR="00A93100" w:rsidRPr="00226915" w:rsidRDefault="00A93100" w:rsidP="00226915">
      <w:pPr>
        <w:rPr>
          <w:rFonts w:ascii="Times New Roman" w:hAnsi="Times New Roman" w:cs="Times New Roman"/>
          <w:b/>
          <w:sz w:val="24"/>
          <w:szCs w:val="24"/>
          <w:lang w:val="en-US"/>
        </w:rPr>
      </w:pPr>
      <w:r w:rsidRPr="00226915">
        <w:rPr>
          <w:rFonts w:ascii="Times New Roman" w:hAnsi="Times New Roman" w:cs="Times New Roman"/>
          <w:b/>
          <w:sz w:val="24"/>
          <w:szCs w:val="24"/>
          <w:lang w:val="en-US"/>
        </w:rPr>
        <w:t>Diagram Konteks</w:t>
      </w:r>
    </w:p>
    <w:p w14:paraId="47BC1992" w14:textId="5597395D" w:rsidR="004F2F48" w:rsidRPr="00C55F83" w:rsidRDefault="00C55F83" w:rsidP="00226915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306F24">
        <w:rPr>
          <w:rFonts w:ascii="Times New Roman" w:hAnsi="Times New Roman" w:cs="Times New Roman"/>
          <w:sz w:val="24"/>
          <w:szCs w:val="24"/>
          <w:highlight w:val="yellow"/>
        </w:rPr>
        <w:t>Teori</w:t>
      </w:r>
    </w:p>
    <w:p w14:paraId="209B86B8" w14:textId="1057A5D0" w:rsidR="004F2F48" w:rsidRPr="00D66DE7" w:rsidRDefault="00D81F3A" w:rsidP="00C03728">
      <w:pPr>
        <w:spacing w:after="0" w:line="480" w:lineRule="auto"/>
        <w:jc w:val="center"/>
        <w:rPr>
          <w:rFonts w:ascii="Times New Roman" w:hAnsi="Times New Roman" w:cs="Times New Roman"/>
          <w:sz w:val="24"/>
          <w:szCs w:val="24"/>
          <w:lang w:val="sv-SE"/>
        </w:rPr>
      </w:pPr>
      <w:r>
        <w:object w:dxaOrig="8821" w:dyaOrig="6706" w14:anchorId="2777B6E0">
          <v:shape id="_x0000_i1026" type="#_x0000_t75" style="width:396.75pt;height:301.5pt" o:ole="">
            <v:imagedata r:id="rId8" o:title=""/>
          </v:shape>
          <o:OLEObject Type="Embed" ProgID="Visio.Drawing.15" ShapeID="_x0000_i1026" DrawAspect="Content" ObjectID="_1716104831" r:id="rId9"/>
        </w:object>
      </w:r>
      <w:r w:rsidR="004F2F48" w:rsidRPr="00D66DE7">
        <w:rPr>
          <w:rFonts w:ascii="Times New Roman" w:hAnsi="Times New Roman" w:cs="Times New Roman"/>
          <w:sz w:val="24"/>
          <w:szCs w:val="24"/>
          <w:lang w:val="sv-SE"/>
        </w:rPr>
        <w:t>Gambar Diagram Konteks</w:t>
      </w:r>
    </w:p>
    <w:p w14:paraId="5592907B" w14:textId="77777777" w:rsidR="00306F24" w:rsidRDefault="004F2F48" w:rsidP="00306F24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  <w:lang w:val="sv-SE"/>
        </w:rPr>
      </w:pPr>
      <w:r w:rsidRPr="00306F24">
        <w:rPr>
          <w:rFonts w:ascii="Times New Roman" w:hAnsi="Times New Roman" w:cs="Times New Roman"/>
          <w:sz w:val="24"/>
          <w:szCs w:val="24"/>
          <w:highlight w:val="yellow"/>
          <w:lang w:val="sv-SE"/>
        </w:rPr>
        <w:t>Keterangan</w:t>
      </w:r>
      <w:r w:rsidRPr="00D66DE7">
        <w:rPr>
          <w:rFonts w:ascii="Times New Roman" w:hAnsi="Times New Roman" w:cs="Times New Roman"/>
          <w:sz w:val="24"/>
          <w:szCs w:val="24"/>
          <w:lang w:val="sv-SE"/>
        </w:rPr>
        <w:t xml:space="preserve"> </w:t>
      </w:r>
    </w:p>
    <w:p w14:paraId="0350D04B" w14:textId="4018DE14" w:rsidR="00306F24" w:rsidRPr="00306F24" w:rsidRDefault="004F2F48" w:rsidP="00306F24">
      <w:pPr>
        <w:pStyle w:val="ListParagraph"/>
        <w:numPr>
          <w:ilvl w:val="0"/>
          <w:numId w:val="39"/>
        </w:num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306F24">
        <w:rPr>
          <w:rFonts w:ascii="Times New Roman" w:hAnsi="Times New Roman" w:cs="Times New Roman"/>
          <w:sz w:val="24"/>
          <w:szCs w:val="24"/>
        </w:rPr>
        <w:t xml:space="preserve">Entitas </w:t>
      </w:r>
      <w:r w:rsidR="00D81F3A">
        <w:rPr>
          <w:rFonts w:ascii="Times New Roman" w:hAnsi="Times New Roman" w:cs="Times New Roman"/>
          <w:sz w:val="24"/>
          <w:szCs w:val="24"/>
        </w:rPr>
        <w:t>Admin</w:t>
      </w:r>
    </w:p>
    <w:p w14:paraId="3F232599" w14:textId="4ED6037E" w:rsidR="00002C81" w:rsidRPr="00306F24" w:rsidRDefault="00002C81" w:rsidP="00306F24">
      <w:pPr>
        <w:pStyle w:val="ListParagraph"/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306F24">
        <w:rPr>
          <w:rFonts w:ascii="Times New Roman" w:hAnsi="Times New Roman" w:cs="Times New Roman"/>
          <w:sz w:val="24"/>
          <w:szCs w:val="24"/>
        </w:rPr>
        <w:t xml:space="preserve">Entitas member </w:t>
      </w:r>
      <w:r w:rsidR="006E1AE0" w:rsidRPr="00306F24">
        <w:rPr>
          <w:rFonts w:ascii="Times New Roman" w:hAnsi="Times New Roman" w:cs="Times New Roman"/>
          <w:sz w:val="24"/>
          <w:szCs w:val="24"/>
        </w:rPr>
        <w:t>adalah pengguna yang dapat mengkas</w:t>
      </w:r>
      <w:r w:rsidR="006E1AE0" w:rsidRPr="00306F24">
        <w:rPr>
          <w:rFonts w:ascii="Times New Roman" w:hAnsi="Times New Roman" w:cs="Times New Roman"/>
          <w:sz w:val="24"/>
          <w:szCs w:val="24"/>
          <w:lang w:val="en-US"/>
        </w:rPr>
        <w:t xml:space="preserve">es </w:t>
      </w:r>
    </w:p>
    <w:p w14:paraId="56D4619D" w14:textId="0D435DDC" w:rsidR="00D81F3A" w:rsidRPr="00D81F3A" w:rsidRDefault="004F2F48" w:rsidP="00CA16DB">
      <w:pPr>
        <w:pStyle w:val="ListParagraph"/>
        <w:numPr>
          <w:ilvl w:val="0"/>
          <w:numId w:val="39"/>
        </w:numPr>
        <w:spacing w:after="0" w:line="480" w:lineRule="auto"/>
        <w:jc w:val="both"/>
        <w:rPr>
          <w:rFonts w:ascii="Times New Roman" w:hAnsi="Times New Roman" w:cs="Times New Roman"/>
          <w:b/>
          <w:sz w:val="24"/>
          <w:szCs w:val="24"/>
          <w:lang w:val="en-US"/>
        </w:rPr>
      </w:pPr>
      <w:r w:rsidRPr="00306F24">
        <w:rPr>
          <w:rFonts w:ascii="Times New Roman" w:hAnsi="Times New Roman" w:cs="Times New Roman"/>
          <w:sz w:val="24"/>
          <w:szCs w:val="24"/>
        </w:rPr>
        <w:t xml:space="preserve">Entitas </w:t>
      </w:r>
      <w:r w:rsidR="00D81F3A">
        <w:rPr>
          <w:rFonts w:ascii="Times New Roman" w:hAnsi="Times New Roman" w:cs="Times New Roman"/>
          <w:sz w:val="24"/>
          <w:szCs w:val="24"/>
        </w:rPr>
        <w:t>Sales</w:t>
      </w:r>
    </w:p>
    <w:p w14:paraId="6C747645" w14:textId="11D6AB97" w:rsidR="00D81F3A" w:rsidRPr="00D81F3A" w:rsidRDefault="00D81F3A" w:rsidP="00D81F3A">
      <w:pPr>
        <w:pStyle w:val="ListParagraph"/>
        <w:spacing w:after="0" w:line="480" w:lineRule="auto"/>
        <w:jc w:val="both"/>
        <w:rPr>
          <w:rFonts w:ascii="Times New Roman" w:hAnsi="Times New Roman" w:cs="Times New Roman"/>
          <w:b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</w:rPr>
        <w:t>Entitas sales adalah</w:t>
      </w:r>
    </w:p>
    <w:p w14:paraId="199BE8EC" w14:textId="73817F2B" w:rsidR="00D81F3A" w:rsidRPr="00D81F3A" w:rsidRDefault="00D81F3A" w:rsidP="00CA16DB">
      <w:pPr>
        <w:pStyle w:val="ListParagraph"/>
        <w:numPr>
          <w:ilvl w:val="0"/>
          <w:numId w:val="39"/>
        </w:numPr>
        <w:spacing w:after="0" w:line="480" w:lineRule="auto"/>
        <w:jc w:val="both"/>
        <w:rPr>
          <w:rFonts w:ascii="Times New Roman" w:hAnsi="Times New Roman" w:cs="Times New Roman"/>
          <w:b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</w:rPr>
        <w:t>Pimpinan</w:t>
      </w:r>
    </w:p>
    <w:p w14:paraId="49F8811E" w14:textId="4363E9C0" w:rsidR="00D81F3A" w:rsidRPr="00D81F3A" w:rsidRDefault="00D81F3A" w:rsidP="00D81F3A">
      <w:pPr>
        <w:pStyle w:val="ListParagraph"/>
        <w:spacing w:after="0" w:line="480" w:lineRule="auto"/>
        <w:jc w:val="both"/>
        <w:rPr>
          <w:rFonts w:ascii="Times New Roman" w:hAnsi="Times New Roman" w:cs="Times New Roman"/>
          <w:b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</w:rPr>
        <w:t>Entitas pimpinan adalah</w:t>
      </w:r>
    </w:p>
    <w:p w14:paraId="617EE82F" w14:textId="5885A1C5" w:rsidR="002308CB" w:rsidRDefault="002308CB" w:rsidP="00CA16DB">
      <w:pPr>
        <w:pStyle w:val="ListParagraph"/>
        <w:numPr>
          <w:ilvl w:val="0"/>
          <w:numId w:val="39"/>
        </w:numPr>
        <w:spacing w:after="0" w:line="480" w:lineRule="auto"/>
        <w:jc w:val="both"/>
        <w:rPr>
          <w:rFonts w:ascii="Times New Roman" w:hAnsi="Times New Roman" w:cs="Times New Roman"/>
          <w:b/>
          <w:sz w:val="24"/>
          <w:szCs w:val="24"/>
          <w:lang w:val="en-US"/>
        </w:rPr>
      </w:pPr>
      <w:r>
        <w:rPr>
          <w:rFonts w:ascii="Times New Roman" w:hAnsi="Times New Roman" w:cs="Times New Roman"/>
          <w:b/>
          <w:sz w:val="24"/>
          <w:szCs w:val="24"/>
          <w:lang w:val="en-US"/>
        </w:rPr>
        <w:br w:type="page"/>
      </w:r>
    </w:p>
    <w:p w14:paraId="49E986E5" w14:textId="28440F9C" w:rsidR="00A93100" w:rsidRPr="00226915" w:rsidRDefault="00A93100" w:rsidP="00226915">
      <w:pPr>
        <w:rPr>
          <w:rFonts w:ascii="Times New Roman" w:hAnsi="Times New Roman" w:cs="Times New Roman"/>
          <w:b/>
          <w:sz w:val="24"/>
          <w:szCs w:val="24"/>
          <w:lang w:val="en-US"/>
        </w:rPr>
      </w:pPr>
      <w:r w:rsidRPr="00226915">
        <w:rPr>
          <w:rFonts w:ascii="Times New Roman" w:hAnsi="Times New Roman" w:cs="Times New Roman"/>
          <w:b/>
          <w:sz w:val="24"/>
          <w:szCs w:val="24"/>
          <w:lang w:val="en-US"/>
        </w:rPr>
        <w:lastRenderedPageBreak/>
        <w:t>Data Flow Diagram</w:t>
      </w:r>
    </w:p>
    <w:p w14:paraId="56178BF1" w14:textId="15E7C5BE" w:rsidR="002308CB" w:rsidRPr="00226915" w:rsidRDefault="00C55F83" w:rsidP="00226915">
      <w:pPr>
        <w:spacing w:after="0" w:line="48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id-ID"/>
        </w:rPr>
      </w:pPr>
      <w:r w:rsidRPr="00306F24">
        <w:rPr>
          <w:rFonts w:ascii="Times New Roman" w:hAnsi="Times New Roman" w:cs="Times New Roman"/>
          <w:sz w:val="24"/>
          <w:szCs w:val="24"/>
          <w:highlight w:val="yellow"/>
        </w:rPr>
        <w:t>Teori</w:t>
      </w:r>
    </w:p>
    <w:p w14:paraId="0F33840D" w14:textId="77777777" w:rsidR="002308CB" w:rsidRDefault="002308CB">
      <w:pPr>
        <w:rPr>
          <w:rFonts w:ascii="Times New Roman" w:eastAsia="Times New Roman" w:hAnsi="Times New Roman" w:cs="Times New Roman"/>
          <w:sz w:val="24"/>
          <w:szCs w:val="24"/>
          <w:lang w:val="en-US" w:eastAsia="id-ID"/>
        </w:rPr>
      </w:pPr>
      <w:r>
        <w:rPr>
          <w:rFonts w:ascii="Times New Roman" w:eastAsia="Times New Roman" w:hAnsi="Times New Roman" w:cs="Times New Roman"/>
          <w:sz w:val="24"/>
          <w:szCs w:val="24"/>
          <w:lang w:val="en-US" w:eastAsia="id-ID"/>
        </w:rPr>
        <w:br w:type="page"/>
      </w:r>
    </w:p>
    <w:p w14:paraId="594918B7" w14:textId="575E68AA" w:rsidR="0070388E" w:rsidRPr="00D81F3A" w:rsidRDefault="0070388E" w:rsidP="00226915">
      <w:pPr>
        <w:spacing w:after="0" w:line="480" w:lineRule="auto"/>
        <w:jc w:val="both"/>
        <w:rPr>
          <w:rFonts w:ascii="Times New Roman" w:eastAsia="Times New Roman" w:hAnsi="Times New Roman" w:cs="Times New Roman"/>
          <w:b/>
          <w:bCs/>
          <w:sz w:val="24"/>
          <w:szCs w:val="24"/>
          <w:lang w:val="en-US" w:eastAsia="id-ID"/>
        </w:rPr>
      </w:pPr>
      <w:r w:rsidRPr="00D81F3A">
        <w:rPr>
          <w:rFonts w:ascii="Times New Roman" w:eastAsia="Times New Roman" w:hAnsi="Times New Roman" w:cs="Times New Roman"/>
          <w:b/>
          <w:bCs/>
          <w:i/>
          <w:iCs/>
          <w:sz w:val="24"/>
          <w:szCs w:val="24"/>
          <w:lang w:val="en-US" w:eastAsia="id-ID"/>
        </w:rPr>
        <w:lastRenderedPageBreak/>
        <w:t>Data Flow Diagram</w:t>
      </w:r>
      <w:r w:rsidRPr="00D81F3A">
        <w:rPr>
          <w:rFonts w:ascii="Times New Roman" w:eastAsia="Times New Roman" w:hAnsi="Times New Roman" w:cs="Times New Roman"/>
          <w:b/>
          <w:bCs/>
          <w:sz w:val="24"/>
          <w:szCs w:val="24"/>
          <w:lang w:val="en-US" w:eastAsia="id-ID"/>
        </w:rPr>
        <w:t xml:space="preserve"> (DFD) Level 0</w:t>
      </w:r>
    </w:p>
    <w:p w14:paraId="5BE234FF" w14:textId="0095078A" w:rsidR="00651C32" w:rsidRDefault="00D81F3A" w:rsidP="00651C32">
      <w:pPr>
        <w:pStyle w:val="ListParagraph"/>
        <w:spacing w:after="0" w:line="480" w:lineRule="auto"/>
        <w:ind w:left="0"/>
        <w:jc w:val="center"/>
        <w:rPr>
          <w:rFonts w:ascii="Times New Roman" w:hAnsi="Times New Roman" w:cs="Times New Roman"/>
        </w:rPr>
      </w:pPr>
      <w:r>
        <w:object w:dxaOrig="13081" w:dyaOrig="15646" w14:anchorId="3E4FF6F9">
          <v:shape id="_x0000_i1027" type="#_x0000_t75" style="width:396pt;height:474pt" o:ole="">
            <v:imagedata r:id="rId10" o:title=""/>
          </v:shape>
          <o:OLEObject Type="Embed" ProgID="Visio.Drawing.15" ShapeID="_x0000_i1027" DrawAspect="Content" ObjectID="_1716104832" r:id="rId11"/>
        </w:object>
      </w:r>
    </w:p>
    <w:p w14:paraId="13EE4CAF" w14:textId="4CEBF402" w:rsidR="0003049C" w:rsidRPr="0003049C" w:rsidRDefault="0003049C" w:rsidP="0003049C">
      <w:pPr>
        <w:pStyle w:val="Caption"/>
        <w:jc w:val="center"/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</w:pPr>
      <w:r w:rsidRPr="0003049C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Gambar </w:t>
      </w:r>
      <w:r w:rsidRPr="0003049C">
        <w:rPr>
          <w:rFonts w:ascii="Times New Roman" w:hAnsi="Times New Roman" w:cs="Times New Roman"/>
          <w:color w:val="auto"/>
          <w:sz w:val="24"/>
          <w:szCs w:val="24"/>
        </w:rPr>
        <w:t>Data Flow Diagram</w:t>
      </w:r>
      <w:r w:rsidRPr="0003049C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Level 0</w:t>
      </w:r>
    </w:p>
    <w:p w14:paraId="454D4452" w14:textId="4E71B8F8" w:rsidR="002308CB" w:rsidRDefault="002308CB">
      <w:pPr>
        <w:rPr>
          <w:rFonts w:ascii="Times New Roman" w:hAnsi="Times New Roman" w:cs="Times New Roman"/>
          <w:bCs/>
          <w:sz w:val="24"/>
          <w:szCs w:val="24"/>
        </w:rPr>
      </w:pPr>
    </w:p>
    <w:p w14:paraId="7BD1D423" w14:textId="3BC43EF2" w:rsidR="008E5F01" w:rsidRDefault="008E5F01">
      <w:pPr>
        <w:rPr>
          <w:rFonts w:ascii="Times New Roman" w:hAnsi="Times New Roman" w:cs="Times New Roman"/>
          <w:bCs/>
          <w:sz w:val="24"/>
          <w:szCs w:val="24"/>
        </w:rPr>
      </w:pPr>
    </w:p>
    <w:p w14:paraId="72AFAA0B" w14:textId="581B69EC" w:rsidR="008E5F01" w:rsidRDefault="008E5F01">
      <w:pPr>
        <w:rPr>
          <w:rFonts w:ascii="Times New Roman" w:hAnsi="Times New Roman" w:cs="Times New Roman"/>
          <w:bCs/>
          <w:sz w:val="24"/>
          <w:szCs w:val="24"/>
        </w:rPr>
      </w:pPr>
    </w:p>
    <w:p w14:paraId="2EBB5B60" w14:textId="64AD4724" w:rsidR="008E5F01" w:rsidRDefault="008E5F01">
      <w:pPr>
        <w:rPr>
          <w:rFonts w:ascii="Times New Roman" w:hAnsi="Times New Roman" w:cs="Times New Roman"/>
          <w:bCs/>
          <w:sz w:val="24"/>
          <w:szCs w:val="24"/>
        </w:rPr>
      </w:pPr>
    </w:p>
    <w:p w14:paraId="190EA1FF" w14:textId="3123CBC6" w:rsidR="00651C32" w:rsidRPr="00D66DE7" w:rsidRDefault="00651C32" w:rsidP="00651C32">
      <w:pPr>
        <w:spacing w:after="0" w:line="480" w:lineRule="auto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306F24">
        <w:rPr>
          <w:rFonts w:ascii="Times New Roman" w:hAnsi="Times New Roman" w:cs="Times New Roman"/>
          <w:bCs/>
          <w:sz w:val="24"/>
          <w:szCs w:val="24"/>
          <w:highlight w:val="yellow"/>
        </w:rPr>
        <w:lastRenderedPageBreak/>
        <w:t>Keterangan</w:t>
      </w:r>
    </w:p>
    <w:p w14:paraId="47DEE9DE" w14:textId="5671F87F" w:rsidR="0066666D" w:rsidRPr="0066666D" w:rsidRDefault="0066666D" w:rsidP="0066666D">
      <w:pPr>
        <w:pStyle w:val="ListParagraph"/>
        <w:numPr>
          <w:ilvl w:val="0"/>
          <w:numId w:val="40"/>
        </w:numPr>
        <w:spacing w:after="0" w:line="480" w:lineRule="auto"/>
        <w:jc w:val="both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 xml:space="preserve">1.0 </w:t>
      </w:r>
      <w:r w:rsidR="00C03728">
        <w:rPr>
          <w:rFonts w:ascii="Times New Roman" w:hAnsi="Times New Roman" w:cs="Times New Roman"/>
          <w:bCs/>
          <w:sz w:val="24"/>
          <w:szCs w:val="24"/>
        </w:rPr>
        <w:t>Proses Login</w:t>
      </w:r>
    </w:p>
    <w:p w14:paraId="6CB8EA87" w14:textId="77777777" w:rsidR="0066666D" w:rsidRDefault="006E1AE0" w:rsidP="0066666D">
      <w:pPr>
        <w:pStyle w:val="ListParagraph"/>
        <w:spacing w:after="0" w:line="480" w:lineRule="auto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66666D">
        <w:rPr>
          <w:rFonts w:ascii="Times New Roman" w:hAnsi="Times New Roman" w:cs="Times New Roman"/>
          <w:bCs/>
          <w:sz w:val="24"/>
          <w:szCs w:val="24"/>
        </w:rPr>
        <w:t xml:space="preserve">Proses ini member dapat melakukan pendaftaran untuk mendapatkan </w:t>
      </w:r>
    </w:p>
    <w:p w14:paraId="0F93EA2E" w14:textId="3682ED26" w:rsidR="0066666D" w:rsidRDefault="0066666D" w:rsidP="00226915">
      <w:pPr>
        <w:pStyle w:val="ListParagraph"/>
        <w:numPr>
          <w:ilvl w:val="0"/>
          <w:numId w:val="40"/>
        </w:numPr>
        <w:spacing w:after="0" w:line="480" w:lineRule="auto"/>
        <w:jc w:val="both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 xml:space="preserve">2.0 </w:t>
      </w:r>
      <w:r w:rsidR="00651C32" w:rsidRPr="0066666D">
        <w:rPr>
          <w:rFonts w:ascii="Times New Roman" w:hAnsi="Times New Roman" w:cs="Times New Roman"/>
          <w:bCs/>
          <w:sz w:val="24"/>
          <w:szCs w:val="24"/>
        </w:rPr>
        <w:t xml:space="preserve">Proses </w:t>
      </w:r>
      <w:r w:rsidR="0092045E">
        <w:rPr>
          <w:rFonts w:ascii="Times New Roman" w:hAnsi="Times New Roman" w:cs="Times New Roman"/>
          <w:bCs/>
          <w:sz w:val="24"/>
          <w:szCs w:val="24"/>
        </w:rPr>
        <w:t>Kelola Data Karyawan</w:t>
      </w:r>
    </w:p>
    <w:p w14:paraId="4E5DA6FC" w14:textId="563C34AC" w:rsidR="0066666D" w:rsidRDefault="0066666D" w:rsidP="00226915">
      <w:pPr>
        <w:pStyle w:val="ListParagraph"/>
        <w:numPr>
          <w:ilvl w:val="0"/>
          <w:numId w:val="40"/>
        </w:numPr>
        <w:spacing w:after="0" w:line="480" w:lineRule="auto"/>
        <w:jc w:val="both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 xml:space="preserve">3.0 </w:t>
      </w:r>
      <w:r w:rsidR="00651C32" w:rsidRPr="0066666D">
        <w:rPr>
          <w:rFonts w:ascii="Times New Roman" w:hAnsi="Times New Roman" w:cs="Times New Roman"/>
          <w:bCs/>
          <w:sz w:val="24"/>
          <w:szCs w:val="24"/>
        </w:rPr>
        <w:t>Proses</w:t>
      </w:r>
      <w:r w:rsidR="00FD69A4">
        <w:rPr>
          <w:rFonts w:ascii="Times New Roman" w:hAnsi="Times New Roman" w:cs="Times New Roman"/>
          <w:bCs/>
          <w:sz w:val="24"/>
          <w:szCs w:val="24"/>
        </w:rPr>
        <w:t xml:space="preserve"> </w:t>
      </w:r>
      <w:r w:rsidR="0092045E">
        <w:rPr>
          <w:rFonts w:ascii="Times New Roman" w:hAnsi="Times New Roman" w:cs="Times New Roman"/>
          <w:bCs/>
          <w:sz w:val="24"/>
          <w:szCs w:val="24"/>
        </w:rPr>
        <w:t>Penilaian Sales</w:t>
      </w:r>
    </w:p>
    <w:p w14:paraId="0624B492" w14:textId="371F1635" w:rsidR="0066666D" w:rsidRPr="00D66DE7" w:rsidRDefault="0066666D" w:rsidP="00FD69A4">
      <w:pPr>
        <w:pStyle w:val="ListParagraph"/>
        <w:numPr>
          <w:ilvl w:val="0"/>
          <w:numId w:val="40"/>
        </w:numPr>
        <w:spacing w:after="0" w:line="48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id-ID"/>
        </w:rPr>
      </w:pPr>
      <w:r>
        <w:rPr>
          <w:rFonts w:ascii="Times New Roman" w:hAnsi="Times New Roman" w:cs="Times New Roman"/>
          <w:bCs/>
          <w:sz w:val="24"/>
          <w:szCs w:val="24"/>
        </w:rPr>
        <w:t xml:space="preserve">4.0 </w:t>
      </w:r>
      <w:r w:rsidR="00651C32" w:rsidRPr="0066666D">
        <w:rPr>
          <w:rFonts w:ascii="Times New Roman" w:hAnsi="Times New Roman" w:cs="Times New Roman"/>
          <w:bCs/>
          <w:sz w:val="24"/>
          <w:szCs w:val="24"/>
        </w:rPr>
        <w:t xml:space="preserve">Proses </w:t>
      </w:r>
      <w:r w:rsidR="00FD69A4">
        <w:rPr>
          <w:rFonts w:ascii="Times New Roman" w:hAnsi="Times New Roman" w:cs="Times New Roman"/>
          <w:bCs/>
          <w:sz w:val="24"/>
          <w:szCs w:val="24"/>
        </w:rPr>
        <w:t>Kelola Data Laporan</w:t>
      </w:r>
      <w:r w:rsidRPr="00D66DE7">
        <w:rPr>
          <w:rFonts w:ascii="Times New Roman" w:eastAsia="Times New Roman" w:hAnsi="Times New Roman" w:cs="Times New Roman"/>
          <w:sz w:val="24"/>
          <w:szCs w:val="24"/>
          <w:lang w:eastAsia="id-ID"/>
        </w:rPr>
        <w:t xml:space="preserve"> </w:t>
      </w:r>
    </w:p>
    <w:p w14:paraId="40394372" w14:textId="1BF9D1C6" w:rsidR="002308CB" w:rsidRPr="00D66DE7" w:rsidRDefault="002308CB" w:rsidP="00226915">
      <w:pPr>
        <w:spacing w:after="0" w:line="48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id-ID"/>
        </w:rPr>
      </w:pPr>
      <w:r w:rsidRPr="00D66DE7">
        <w:rPr>
          <w:rFonts w:ascii="Times New Roman" w:eastAsia="Times New Roman" w:hAnsi="Times New Roman" w:cs="Times New Roman"/>
          <w:sz w:val="24"/>
          <w:szCs w:val="24"/>
          <w:lang w:eastAsia="id-ID"/>
        </w:rPr>
        <w:br w:type="page"/>
      </w:r>
    </w:p>
    <w:p w14:paraId="100A3A93" w14:textId="2961DAC2" w:rsidR="0070388E" w:rsidRPr="0092045E" w:rsidRDefault="0070388E" w:rsidP="00226915">
      <w:pPr>
        <w:rPr>
          <w:rFonts w:ascii="Times New Roman" w:eastAsia="Times New Roman" w:hAnsi="Times New Roman" w:cs="Times New Roman"/>
          <w:b/>
          <w:bCs/>
          <w:sz w:val="24"/>
          <w:szCs w:val="24"/>
          <w:lang w:eastAsia="id-ID"/>
        </w:rPr>
      </w:pPr>
      <w:r w:rsidRPr="0092045E">
        <w:rPr>
          <w:rFonts w:ascii="Times New Roman" w:eastAsia="Times New Roman" w:hAnsi="Times New Roman" w:cs="Times New Roman"/>
          <w:b/>
          <w:bCs/>
          <w:i/>
          <w:iCs/>
          <w:sz w:val="24"/>
          <w:szCs w:val="24"/>
          <w:lang w:val="en-US" w:eastAsia="id-ID"/>
        </w:rPr>
        <w:lastRenderedPageBreak/>
        <w:t>Data Flow Diagram</w:t>
      </w:r>
      <w:r w:rsidRPr="0092045E">
        <w:rPr>
          <w:rFonts w:ascii="Times New Roman" w:eastAsia="Times New Roman" w:hAnsi="Times New Roman" w:cs="Times New Roman"/>
          <w:b/>
          <w:bCs/>
          <w:sz w:val="24"/>
          <w:szCs w:val="24"/>
          <w:lang w:val="en-US" w:eastAsia="id-ID"/>
        </w:rPr>
        <w:t xml:space="preserve"> (DFD) Level 1 </w:t>
      </w:r>
      <w:r w:rsidR="0092045E">
        <w:rPr>
          <w:rFonts w:ascii="Times New Roman" w:eastAsia="Times New Roman" w:hAnsi="Times New Roman" w:cs="Times New Roman"/>
          <w:b/>
          <w:bCs/>
          <w:sz w:val="24"/>
          <w:szCs w:val="24"/>
          <w:lang w:eastAsia="id-ID"/>
        </w:rPr>
        <w:t>3</w:t>
      </w:r>
      <w:r w:rsidRPr="0092045E">
        <w:rPr>
          <w:rFonts w:ascii="Times New Roman" w:eastAsia="Times New Roman" w:hAnsi="Times New Roman" w:cs="Times New Roman"/>
          <w:b/>
          <w:bCs/>
          <w:sz w:val="24"/>
          <w:szCs w:val="24"/>
          <w:lang w:val="en-US" w:eastAsia="id-ID"/>
        </w:rPr>
        <w:t>.0</w:t>
      </w:r>
      <w:r w:rsidR="001C036A" w:rsidRPr="0092045E">
        <w:rPr>
          <w:rFonts w:ascii="Times New Roman" w:eastAsia="Times New Roman" w:hAnsi="Times New Roman" w:cs="Times New Roman"/>
          <w:b/>
          <w:bCs/>
          <w:sz w:val="24"/>
          <w:szCs w:val="24"/>
          <w:lang w:val="en-US" w:eastAsia="id-ID"/>
        </w:rPr>
        <w:t xml:space="preserve"> Proses </w:t>
      </w:r>
      <w:r w:rsidR="0092045E">
        <w:rPr>
          <w:rFonts w:ascii="Times New Roman" w:eastAsia="Times New Roman" w:hAnsi="Times New Roman" w:cs="Times New Roman"/>
          <w:b/>
          <w:bCs/>
          <w:sz w:val="24"/>
          <w:szCs w:val="24"/>
          <w:lang w:eastAsia="id-ID"/>
        </w:rPr>
        <w:t>Penilaian Sales</w:t>
      </w:r>
    </w:p>
    <w:p w14:paraId="1EF93491" w14:textId="3ECA0E3B" w:rsidR="0003049C" w:rsidRDefault="0092045E" w:rsidP="0003049C">
      <w:pPr>
        <w:spacing w:after="0" w:line="480" w:lineRule="auto"/>
        <w:jc w:val="both"/>
        <w:rPr>
          <w:rFonts w:ascii="Times New Roman" w:hAnsi="Times New Roman" w:cs="Times New Roman"/>
        </w:rPr>
      </w:pPr>
      <w:r>
        <w:object w:dxaOrig="11250" w:dyaOrig="12226" w14:anchorId="49C65D5B">
          <v:shape id="_x0000_i1028" type="#_x0000_t75" style="width:396.75pt;height:431.25pt" o:ole="">
            <v:imagedata r:id="rId12" o:title=""/>
          </v:shape>
          <o:OLEObject Type="Embed" ProgID="Visio.Drawing.15" ShapeID="_x0000_i1028" DrawAspect="Content" ObjectID="_1716104833" r:id="rId13"/>
        </w:object>
      </w:r>
    </w:p>
    <w:p w14:paraId="5AE20F72" w14:textId="347C70E4" w:rsidR="0054748B" w:rsidRDefault="0003049C" w:rsidP="0003049C">
      <w:pPr>
        <w:pStyle w:val="Caption"/>
        <w:jc w:val="center"/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</w:pPr>
      <w:r w:rsidRPr="0003049C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Gambar </w:t>
      </w:r>
      <w:r w:rsidRPr="0003049C">
        <w:rPr>
          <w:rFonts w:ascii="Times New Roman" w:hAnsi="Times New Roman" w:cs="Times New Roman"/>
          <w:color w:val="auto"/>
          <w:sz w:val="24"/>
          <w:szCs w:val="24"/>
        </w:rPr>
        <w:t>Data Flow Diagram Level</w:t>
      </w:r>
      <w:r w:rsidRPr="0003049C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1 </w:t>
      </w:r>
    </w:p>
    <w:p w14:paraId="7BAA0D56" w14:textId="3372A211" w:rsidR="0003049C" w:rsidRPr="0003049C" w:rsidRDefault="008839FF" w:rsidP="0003049C">
      <w:pPr>
        <w:pStyle w:val="Caption"/>
        <w:jc w:val="center"/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</w:pPr>
      <w:r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2</w:t>
      </w:r>
      <w:r w:rsidR="0003049C" w:rsidRPr="0003049C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.0 Proses </w:t>
      </w:r>
      <w:r w:rsidR="00A6075B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Kelola Data Master</w:t>
      </w:r>
    </w:p>
    <w:p w14:paraId="66F8D988" w14:textId="346E0AFA" w:rsidR="002308CB" w:rsidRDefault="002308CB">
      <w:pPr>
        <w:rPr>
          <w:rFonts w:ascii="Times New Roman" w:hAnsi="Times New Roman" w:cs="Times New Roman"/>
          <w:bCs/>
          <w:sz w:val="24"/>
          <w:szCs w:val="24"/>
        </w:rPr>
      </w:pPr>
    </w:p>
    <w:p w14:paraId="70B8DA26" w14:textId="77777777" w:rsidR="0066666D" w:rsidRDefault="0003049C" w:rsidP="00226915">
      <w:pPr>
        <w:spacing w:after="0" w:line="480" w:lineRule="auto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306F24">
        <w:rPr>
          <w:rFonts w:ascii="Times New Roman" w:hAnsi="Times New Roman" w:cs="Times New Roman"/>
          <w:bCs/>
          <w:sz w:val="24"/>
          <w:szCs w:val="24"/>
          <w:highlight w:val="yellow"/>
        </w:rPr>
        <w:t>Keterangan</w:t>
      </w:r>
    </w:p>
    <w:p w14:paraId="7C445D18" w14:textId="54078801" w:rsidR="0066666D" w:rsidRPr="0066666D" w:rsidRDefault="0092045E" w:rsidP="00226915">
      <w:pPr>
        <w:pStyle w:val="ListParagraph"/>
        <w:numPr>
          <w:ilvl w:val="0"/>
          <w:numId w:val="41"/>
        </w:numPr>
        <w:spacing w:after="0" w:line="480" w:lineRule="auto"/>
        <w:jc w:val="both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sz w:val="24"/>
        </w:rPr>
        <w:t>3</w:t>
      </w:r>
      <w:r w:rsidR="0066666D">
        <w:rPr>
          <w:rFonts w:ascii="Times New Roman" w:hAnsi="Times New Roman" w:cs="Times New Roman"/>
          <w:sz w:val="24"/>
        </w:rPr>
        <w:t>.1 Pr</w:t>
      </w:r>
      <w:r w:rsidR="0003049C" w:rsidRPr="0066666D">
        <w:rPr>
          <w:rFonts w:ascii="Times New Roman" w:hAnsi="Times New Roman" w:cs="Times New Roman"/>
          <w:sz w:val="24"/>
        </w:rPr>
        <w:t xml:space="preserve">oses </w:t>
      </w:r>
      <w:r>
        <w:rPr>
          <w:rFonts w:ascii="Times New Roman" w:hAnsi="Times New Roman" w:cs="Times New Roman"/>
          <w:sz w:val="24"/>
        </w:rPr>
        <w:t>Input Penilaian Sales</w:t>
      </w:r>
    </w:p>
    <w:p w14:paraId="4ABA95E3" w14:textId="77777777" w:rsidR="0092045E" w:rsidRPr="0092045E" w:rsidRDefault="0092045E" w:rsidP="008E5F01">
      <w:pPr>
        <w:pStyle w:val="ListParagraph"/>
        <w:numPr>
          <w:ilvl w:val="0"/>
          <w:numId w:val="41"/>
        </w:numPr>
        <w:spacing w:after="0" w:line="480" w:lineRule="auto"/>
        <w:jc w:val="both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sz w:val="24"/>
        </w:rPr>
        <w:t>3</w:t>
      </w:r>
      <w:r w:rsidR="0003049C" w:rsidRPr="0066666D">
        <w:rPr>
          <w:rFonts w:ascii="Times New Roman" w:hAnsi="Times New Roman" w:cs="Times New Roman"/>
          <w:sz w:val="24"/>
        </w:rPr>
        <w:t xml:space="preserve">.2 </w:t>
      </w:r>
      <w:r>
        <w:rPr>
          <w:rFonts w:ascii="Times New Roman" w:hAnsi="Times New Roman" w:cs="Times New Roman"/>
          <w:sz w:val="24"/>
        </w:rPr>
        <w:t>Proses Perhitugan Promethee</w:t>
      </w:r>
    </w:p>
    <w:p w14:paraId="27A18CFA" w14:textId="4C6F440E" w:rsidR="002308CB" w:rsidRPr="0066666D" w:rsidRDefault="0092045E" w:rsidP="008E5F01">
      <w:pPr>
        <w:pStyle w:val="ListParagraph"/>
        <w:numPr>
          <w:ilvl w:val="0"/>
          <w:numId w:val="41"/>
        </w:numPr>
        <w:spacing w:after="0" w:line="480" w:lineRule="auto"/>
        <w:jc w:val="both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sz w:val="24"/>
        </w:rPr>
        <w:lastRenderedPageBreak/>
        <w:t>3.3 Proses Perekepan Penilaian Sales</w:t>
      </w:r>
      <w:r w:rsidR="008E5F01" w:rsidRPr="0066666D">
        <w:rPr>
          <w:rFonts w:ascii="Times New Roman" w:eastAsia="Times New Roman" w:hAnsi="Times New Roman" w:cs="Times New Roman"/>
          <w:sz w:val="24"/>
          <w:szCs w:val="24"/>
          <w:lang w:eastAsia="id-ID"/>
        </w:rPr>
        <w:t xml:space="preserve"> </w:t>
      </w:r>
      <w:r w:rsidR="002308CB" w:rsidRPr="0066666D">
        <w:rPr>
          <w:rFonts w:ascii="Times New Roman" w:eastAsia="Times New Roman" w:hAnsi="Times New Roman" w:cs="Times New Roman"/>
          <w:sz w:val="24"/>
          <w:szCs w:val="24"/>
          <w:lang w:eastAsia="id-ID"/>
        </w:rPr>
        <w:br w:type="page"/>
      </w:r>
    </w:p>
    <w:p w14:paraId="66BC78AA" w14:textId="7D2006A6" w:rsidR="00A93100" w:rsidRPr="00DE628F" w:rsidRDefault="00A93100" w:rsidP="00DE628F">
      <w:pPr>
        <w:rPr>
          <w:rFonts w:ascii="Times New Roman" w:hAnsi="Times New Roman" w:cs="Times New Roman"/>
          <w:sz w:val="24"/>
          <w:szCs w:val="24"/>
        </w:rPr>
      </w:pPr>
      <w:r w:rsidRPr="00DE628F">
        <w:rPr>
          <w:rFonts w:ascii="Times New Roman" w:hAnsi="Times New Roman" w:cs="Times New Roman"/>
          <w:b/>
          <w:sz w:val="24"/>
          <w:szCs w:val="24"/>
          <w:lang w:val="en-US"/>
        </w:rPr>
        <w:lastRenderedPageBreak/>
        <w:t>Entity Re</w:t>
      </w:r>
      <w:r w:rsidR="00065874" w:rsidRPr="00DE628F">
        <w:rPr>
          <w:rFonts w:ascii="Times New Roman" w:hAnsi="Times New Roman" w:cs="Times New Roman"/>
          <w:b/>
          <w:sz w:val="24"/>
          <w:szCs w:val="24"/>
          <w:lang w:val="en-US"/>
        </w:rPr>
        <w:t>lat</w:t>
      </w:r>
      <w:r w:rsidRPr="00DE628F">
        <w:rPr>
          <w:rFonts w:ascii="Times New Roman" w:hAnsi="Times New Roman" w:cs="Times New Roman"/>
          <w:b/>
          <w:sz w:val="24"/>
          <w:szCs w:val="24"/>
          <w:lang w:val="en-US"/>
        </w:rPr>
        <w:t>ionship Diagram</w:t>
      </w:r>
    </w:p>
    <w:p w14:paraId="2DE99752" w14:textId="686A65D2" w:rsidR="00213F91" w:rsidRPr="009251C5" w:rsidRDefault="009251C5" w:rsidP="00DE628F">
      <w:pPr>
        <w:spacing w:after="0" w:line="480" w:lineRule="auto"/>
        <w:jc w:val="both"/>
        <w:rPr>
          <w:rFonts w:ascii="Times New Roman" w:hAnsi="Times New Roman" w:cs="Times New Roman"/>
          <w:iCs/>
          <w:color w:val="000000"/>
          <w:sz w:val="24"/>
          <w:szCs w:val="24"/>
          <w:lang w:val="en-US"/>
        </w:rPr>
      </w:pPr>
      <w:r w:rsidRPr="00DE628F">
        <w:rPr>
          <w:rFonts w:ascii="Times New Roman" w:hAnsi="Times New Roman" w:cs="Times New Roman"/>
          <w:iCs/>
          <w:color w:val="000000"/>
          <w:sz w:val="24"/>
          <w:szCs w:val="24"/>
          <w:highlight w:val="yellow"/>
        </w:rPr>
        <w:t>Teori</w:t>
      </w:r>
    </w:p>
    <w:p w14:paraId="569ACC55" w14:textId="1DBD6E84" w:rsidR="00213F91" w:rsidRPr="00D53584" w:rsidRDefault="0092045E" w:rsidP="00213F91">
      <w:pPr>
        <w:spacing w:after="0" w:line="480" w:lineRule="auto"/>
        <w:jc w:val="center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>
        <w:object w:dxaOrig="17160" w:dyaOrig="16066" w14:anchorId="47794CAC">
          <v:shape id="_x0000_i1029" type="#_x0000_t75" style="width:396.75pt;height:371.25pt" o:ole="">
            <v:imagedata r:id="rId14" o:title=""/>
          </v:shape>
          <o:OLEObject Type="Embed" ProgID="Visio.Drawing.15" ShapeID="_x0000_i1029" DrawAspect="Content" ObjectID="_1716104834" r:id="rId15"/>
        </w:object>
      </w:r>
    </w:p>
    <w:p w14:paraId="5F9F5D12" w14:textId="16216ED8" w:rsidR="00A93100" w:rsidRPr="00D53584" w:rsidRDefault="001E1453" w:rsidP="00B165FB">
      <w:pPr>
        <w:pStyle w:val="Caption"/>
        <w:jc w:val="center"/>
        <w:rPr>
          <w:rFonts w:ascii="Times New Roman" w:hAnsi="Times New Roman" w:cs="Times New Roman"/>
          <w:color w:val="auto"/>
          <w:sz w:val="24"/>
          <w:szCs w:val="24"/>
          <w:lang w:val="en-US"/>
        </w:rPr>
      </w:pPr>
      <w:r w:rsidRPr="00D53584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Gambar </w:t>
      </w:r>
      <w:r w:rsidRPr="00D53584">
        <w:rPr>
          <w:rFonts w:ascii="Times New Roman" w:hAnsi="Times New Roman" w:cs="Times New Roman"/>
          <w:color w:val="auto"/>
          <w:sz w:val="24"/>
          <w:szCs w:val="24"/>
        </w:rPr>
        <w:t>Entity Relationship Diagram</w:t>
      </w:r>
      <w:r w:rsidR="00D53584" w:rsidRPr="00D53584">
        <w:rPr>
          <w:rFonts w:ascii="Times New Roman" w:hAnsi="Times New Roman" w:cs="Times New Roman"/>
          <w:color w:val="auto"/>
          <w:sz w:val="24"/>
          <w:szCs w:val="24"/>
        </w:rPr>
        <w:t xml:space="preserve"> </w:t>
      </w:r>
      <w:r w:rsidR="00A93100" w:rsidRPr="00D53584">
        <w:rPr>
          <w:rFonts w:ascii="Times New Roman" w:hAnsi="Times New Roman" w:cs="Times New Roman"/>
          <w:color w:val="auto"/>
          <w:sz w:val="24"/>
          <w:szCs w:val="24"/>
          <w:lang w:val="en-US"/>
        </w:rPr>
        <w:t>Normalisasi</w:t>
      </w:r>
    </w:p>
    <w:p w14:paraId="72553E09" w14:textId="1C6059C0" w:rsidR="00F10ADB" w:rsidRDefault="009251C5" w:rsidP="009251C5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DE628F">
        <w:rPr>
          <w:rFonts w:ascii="Times New Roman" w:hAnsi="Times New Roman" w:cs="Times New Roman"/>
          <w:sz w:val="24"/>
          <w:szCs w:val="24"/>
          <w:highlight w:val="yellow"/>
        </w:rPr>
        <w:t>Teori</w:t>
      </w:r>
    </w:p>
    <w:p w14:paraId="375FEC46" w14:textId="75F804E1" w:rsidR="00D53584" w:rsidRDefault="00D53584" w:rsidP="009251C5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46E02892" w14:textId="20813432" w:rsidR="00D53584" w:rsidRDefault="00D53584" w:rsidP="009251C5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17BC1CC3" w14:textId="26A819F7" w:rsidR="00D53584" w:rsidRDefault="00D53584" w:rsidP="009251C5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19F8EA41" w14:textId="7D3F8B10" w:rsidR="00D53584" w:rsidRDefault="00D53584" w:rsidP="009251C5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09C6E1A6" w14:textId="2DCB4219" w:rsidR="00D53584" w:rsidRDefault="00D53584" w:rsidP="009251C5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69B373AC" w14:textId="24698F56" w:rsidR="00D53584" w:rsidRDefault="00D53584" w:rsidP="009251C5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32107231" w14:textId="3C4E66F8" w:rsidR="007E5316" w:rsidRPr="009251C5" w:rsidRDefault="007E5316" w:rsidP="009251C5">
      <w:pPr>
        <w:rPr>
          <w:rFonts w:ascii="Times New Roman" w:hAnsi="Times New Roman" w:cs="Times New Roman"/>
          <w:b/>
          <w:bCs/>
          <w:sz w:val="24"/>
          <w:szCs w:val="24"/>
          <w:lang w:val="en-US"/>
        </w:rPr>
      </w:pPr>
      <w:r w:rsidRPr="009251C5">
        <w:rPr>
          <w:rFonts w:ascii="Times New Roman" w:hAnsi="Times New Roman" w:cs="Times New Roman"/>
          <w:b/>
          <w:bCs/>
          <w:sz w:val="24"/>
          <w:szCs w:val="24"/>
          <w:lang w:val="en-US"/>
        </w:rPr>
        <w:lastRenderedPageBreak/>
        <w:t>Bentuk Tidak Normal (</w:t>
      </w:r>
      <w:r w:rsidRPr="009251C5">
        <w:rPr>
          <w:rFonts w:ascii="Times New Roman" w:hAnsi="Times New Roman" w:cs="Times New Roman"/>
          <w:b/>
          <w:bCs/>
          <w:i/>
          <w:iCs/>
          <w:sz w:val="24"/>
          <w:szCs w:val="24"/>
          <w:lang w:val="en-US"/>
        </w:rPr>
        <w:t>Unnormalize</w:t>
      </w:r>
      <w:r w:rsidRPr="009251C5">
        <w:rPr>
          <w:rFonts w:ascii="Times New Roman" w:hAnsi="Times New Roman" w:cs="Times New Roman"/>
          <w:b/>
          <w:bCs/>
          <w:sz w:val="24"/>
          <w:szCs w:val="24"/>
          <w:lang w:val="en-US"/>
        </w:rPr>
        <w:t>)</w:t>
      </w:r>
    </w:p>
    <w:p w14:paraId="5005BEFB" w14:textId="6DABB534" w:rsidR="003B5046" w:rsidRDefault="008950AE" w:rsidP="003B5046">
      <w:pPr>
        <w:pStyle w:val="Caption"/>
        <w:jc w:val="both"/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</w:pPr>
      <w:r w:rsidRPr="00DE628F">
        <w:rPr>
          <w:rFonts w:ascii="Times New Roman" w:hAnsi="Times New Roman" w:cs="Times New Roman"/>
          <w:i w:val="0"/>
          <w:iCs w:val="0"/>
          <w:color w:val="auto"/>
          <w:sz w:val="24"/>
          <w:szCs w:val="24"/>
          <w:highlight w:val="yellow"/>
        </w:rPr>
        <w:t>Teori</w:t>
      </w:r>
    </w:p>
    <w:p w14:paraId="6F538B7E" w14:textId="02EB338D" w:rsidR="003B5046" w:rsidRPr="003B5046" w:rsidRDefault="003B5046" w:rsidP="003B5046">
      <w:r>
        <w:t>Semua data dikumpulkan jadi satu</w:t>
      </w:r>
    </w:p>
    <w:p w14:paraId="06C45D6E" w14:textId="074580DE" w:rsidR="00D16262" w:rsidRDefault="00CF18FA" w:rsidP="0092045E">
      <w:pPr>
        <w:pStyle w:val="Caption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CF18FA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Tabel </w:t>
      </w:r>
      <w:r w:rsidRPr="00D66DE7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Bentuk Tidak Normal (</w:t>
      </w:r>
      <w:r w:rsidRPr="00CF18FA">
        <w:rPr>
          <w:rFonts w:ascii="Times New Roman" w:hAnsi="Times New Roman" w:cs="Times New Roman"/>
          <w:color w:val="auto"/>
          <w:sz w:val="24"/>
          <w:szCs w:val="24"/>
        </w:rPr>
        <w:t>Unnormalize</w:t>
      </w:r>
      <w:r w:rsidRPr="00D66DE7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)</w:t>
      </w:r>
    </w:p>
    <w:tbl>
      <w:tblPr>
        <w:tblW w:w="0" w:type="auto"/>
        <w:tblInd w:w="113" w:type="dxa"/>
        <w:tblLayout w:type="fixed"/>
        <w:tblLook w:val="04A0" w:firstRow="1" w:lastRow="0" w:firstColumn="1" w:lastColumn="0" w:noHBand="0" w:noVBand="1"/>
      </w:tblPr>
      <w:tblGrid>
        <w:gridCol w:w="1500"/>
        <w:gridCol w:w="1656"/>
        <w:gridCol w:w="1736"/>
        <w:gridCol w:w="2560"/>
      </w:tblGrid>
      <w:tr w:rsidR="003B5046" w:rsidRPr="003B5046" w14:paraId="15C55258" w14:textId="77777777" w:rsidTr="003B5046">
        <w:trPr>
          <w:trHeight w:val="300"/>
        </w:trPr>
        <w:tc>
          <w:tcPr>
            <w:tcW w:w="1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87176B" w14:textId="77777777" w:rsidR="003B5046" w:rsidRPr="003B5046" w:rsidRDefault="003B5046" w:rsidP="003B5046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b/>
                <w:bCs/>
                <w:color w:val="000000"/>
                <w:lang w:eastAsia="id-ID"/>
              </w:rPr>
              <w:t>nik_karyawan</w:t>
            </w:r>
          </w:p>
        </w:tc>
        <w:tc>
          <w:tcPr>
            <w:tcW w:w="165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9A1C71" w14:textId="77777777" w:rsidR="003B5046" w:rsidRPr="003B5046" w:rsidRDefault="003B5046" w:rsidP="003B5046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b/>
                <w:bCs/>
                <w:color w:val="000000"/>
                <w:lang w:val="en-US" w:eastAsia="id-ID"/>
              </w:rPr>
              <w:t>level_karyawan</w:t>
            </w:r>
          </w:p>
        </w:tc>
        <w:tc>
          <w:tcPr>
            <w:tcW w:w="17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41FA36" w14:textId="77777777" w:rsidR="003B5046" w:rsidRPr="003B5046" w:rsidRDefault="003B5046" w:rsidP="003B5046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b/>
                <w:bCs/>
                <w:color w:val="000000"/>
                <w:lang w:val="en-US" w:eastAsia="id-ID"/>
              </w:rPr>
              <w:t>nama_karyawan</w:t>
            </w:r>
          </w:p>
        </w:tc>
        <w:tc>
          <w:tcPr>
            <w:tcW w:w="25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28C2C8" w14:textId="77777777" w:rsidR="003B5046" w:rsidRPr="003B5046" w:rsidRDefault="003B5046" w:rsidP="003B5046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b/>
                <w:bCs/>
                <w:color w:val="000000"/>
                <w:lang w:val="en-US" w:eastAsia="id-ID"/>
              </w:rPr>
              <w:t>alamat_karyawan</w:t>
            </w:r>
          </w:p>
        </w:tc>
      </w:tr>
      <w:tr w:rsidR="003B5046" w:rsidRPr="003B5046" w14:paraId="3C4C44A7" w14:textId="77777777" w:rsidTr="003B5046">
        <w:trPr>
          <w:trHeight w:val="300"/>
        </w:trPr>
        <w:tc>
          <w:tcPr>
            <w:tcW w:w="1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F4ABCC" w14:textId="77777777" w:rsidR="003B5046" w:rsidRPr="003B5046" w:rsidRDefault="003B5046" w:rsidP="003B504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11111</w:t>
            </w:r>
          </w:p>
        </w:tc>
        <w:tc>
          <w:tcPr>
            <w:tcW w:w="1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6F82EE" w14:textId="77777777" w:rsidR="003B5046" w:rsidRPr="003B5046" w:rsidRDefault="003B5046" w:rsidP="003B504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Admin</w:t>
            </w:r>
          </w:p>
        </w:tc>
        <w:tc>
          <w:tcPr>
            <w:tcW w:w="17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FECBC9" w14:textId="77777777" w:rsidR="003B5046" w:rsidRPr="003B5046" w:rsidRDefault="003B5046" w:rsidP="003B504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Erlangga</w:t>
            </w:r>
          </w:p>
        </w:tc>
        <w:tc>
          <w:tcPr>
            <w:tcW w:w="2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DCCA5F" w14:textId="77777777" w:rsidR="003B5046" w:rsidRPr="003B5046" w:rsidRDefault="003B5046" w:rsidP="003B504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Purwawinangun Kuningan</w:t>
            </w:r>
          </w:p>
        </w:tc>
      </w:tr>
      <w:tr w:rsidR="003B5046" w:rsidRPr="003B5046" w14:paraId="5C1AE29F" w14:textId="77777777" w:rsidTr="003B5046">
        <w:trPr>
          <w:trHeight w:val="300"/>
        </w:trPr>
        <w:tc>
          <w:tcPr>
            <w:tcW w:w="1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F27F9A" w14:textId="77777777" w:rsidR="003B5046" w:rsidRPr="003B5046" w:rsidRDefault="003B5046" w:rsidP="003B504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22222</w:t>
            </w:r>
          </w:p>
        </w:tc>
        <w:tc>
          <w:tcPr>
            <w:tcW w:w="1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1614FA" w14:textId="77777777" w:rsidR="003B5046" w:rsidRPr="003B5046" w:rsidRDefault="003B5046" w:rsidP="003B504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Pimpinan</w:t>
            </w:r>
          </w:p>
        </w:tc>
        <w:tc>
          <w:tcPr>
            <w:tcW w:w="17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2FB973" w14:textId="77777777" w:rsidR="003B5046" w:rsidRPr="003B5046" w:rsidRDefault="003B5046" w:rsidP="003B504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Intan</w:t>
            </w:r>
          </w:p>
        </w:tc>
        <w:tc>
          <w:tcPr>
            <w:tcW w:w="2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EA49B7" w14:textId="77777777" w:rsidR="003B5046" w:rsidRPr="003B5046" w:rsidRDefault="003B5046" w:rsidP="003B504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Winduhaji Kuningan</w:t>
            </w:r>
          </w:p>
        </w:tc>
      </w:tr>
      <w:tr w:rsidR="003B5046" w:rsidRPr="003B5046" w14:paraId="4771AFF9" w14:textId="77777777" w:rsidTr="003B5046">
        <w:trPr>
          <w:trHeight w:val="300"/>
        </w:trPr>
        <w:tc>
          <w:tcPr>
            <w:tcW w:w="1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74D23E" w14:textId="77777777" w:rsidR="003B5046" w:rsidRPr="003B5046" w:rsidRDefault="003B5046" w:rsidP="003B504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33333</w:t>
            </w:r>
          </w:p>
        </w:tc>
        <w:tc>
          <w:tcPr>
            <w:tcW w:w="1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B25E41" w14:textId="77777777" w:rsidR="003B5046" w:rsidRPr="003B5046" w:rsidRDefault="003B5046" w:rsidP="003B504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Sales</w:t>
            </w:r>
          </w:p>
        </w:tc>
        <w:tc>
          <w:tcPr>
            <w:tcW w:w="17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D6B342" w14:textId="77777777" w:rsidR="003B5046" w:rsidRPr="003B5046" w:rsidRDefault="003B5046" w:rsidP="003B504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Adi</w:t>
            </w:r>
          </w:p>
        </w:tc>
        <w:tc>
          <w:tcPr>
            <w:tcW w:w="2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A7EE66" w14:textId="77777777" w:rsidR="003B5046" w:rsidRPr="003B5046" w:rsidRDefault="003B5046" w:rsidP="003B504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Cijoho Kuningan</w:t>
            </w:r>
          </w:p>
        </w:tc>
      </w:tr>
      <w:tr w:rsidR="003B5046" w:rsidRPr="003B5046" w14:paraId="07C39616" w14:textId="77777777" w:rsidTr="003B5046">
        <w:trPr>
          <w:trHeight w:val="300"/>
        </w:trPr>
        <w:tc>
          <w:tcPr>
            <w:tcW w:w="1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78B307" w14:textId="77777777" w:rsidR="003B5046" w:rsidRPr="003B5046" w:rsidRDefault="003B5046" w:rsidP="003B504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33333</w:t>
            </w:r>
          </w:p>
        </w:tc>
        <w:tc>
          <w:tcPr>
            <w:tcW w:w="1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791001" w14:textId="77777777" w:rsidR="003B5046" w:rsidRPr="003B5046" w:rsidRDefault="003B5046" w:rsidP="003B504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Sales</w:t>
            </w:r>
          </w:p>
        </w:tc>
        <w:tc>
          <w:tcPr>
            <w:tcW w:w="17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679E9A" w14:textId="77777777" w:rsidR="003B5046" w:rsidRPr="003B5046" w:rsidRDefault="003B5046" w:rsidP="003B504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Adi</w:t>
            </w:r>
          </w:p>
        </w:tc>
        <w:tc>
          <w:tcPr>
            <w:tcW w:w="2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3C422E" w14:textId="77777777" w:rsidR="003B5046" w:rsidRPr="003B5046" w:rsidRDefault="003B5046" w:rsidP="003B504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Cijoho Kuningan</w:t>
            </w:r>
          </w:p>
        </w:tc>
      </w:tr>
      <w:tr w:rsidR="003B5046" w:rsidRPr="003B5046" w14:paraId="5C718C77" w14:textId="77777777" w:rsidTr="003B5046">
        <w:trPr>
          <w:trHeight w:val="300"/>
        </w:trPr>
        <w:tc>
          <w:tcPr>
            <w:tcW w:w="1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618662" w14:textId="77777777" w:rsidR="003B5046" w:rsidRPr="003B5046" w:rsidRDefault="003B5046" w:rsidP="003B504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44444</w:t>
            </w:r>
          </w:p>
        </w:tc>
        <w:tc>
          <w:tcPr>
            <w:tcW w:w="1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6D46E0" w14:textId="77777777" w:rsidR="003B5046" w:rsidRPr="003B5046" w:rsidRDefault="003B5046" w:rsidP="003B504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Sales</w:t>
            </w:r>
          </w:p>
        </w:tc>
        <w:tc>
          <w:tcPr>
            <w:tcW w:w="17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44E128" w14:textId="77777777" w:rsidR="003B5046" w:rsidRPr="003B5046" w:rsidRDefault="003B5046" w:rsidP="003B504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Beni</w:t>
            </w:r>
          </w:p>
        </w:tc>
        <w:tc>
          <w:tcPr>
            <w:tcW w:w="2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7E96F1" w14:textId="77777777" w:rsidR="003B5046" w:rsidRPr="003B5046" w:rsidRDefault="003B5046" w:rsidP="003B504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Ancaran Kuningan</w:t>
            </w:r>
          </w:p>
        </w:tc>
      </w:tr>
      <w:tr w:rsidR="003B5046" w:rsidRPr="003B5046" w14:paraId="0D9B91C5" w14:textId="77777777" w:rsidTr="003B5046">
        <w:trPr>
          <w:trHeight w:val="300"/>
        </w:trPr>
        <w:tc>
          <w:tcPr>
            <w:tcW w:w="1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26A72C" w14:textId="77777777" w:rsidR="003B5046" w:rsidRPr="003B5046" w:rsidRDefault="003B5046" w:rsidP="003B504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44444</w:t>
            </w:r>
          </w:p>
        </w:tc>
        <w:tc>
          <w:tcPr>
            <w:tcW w:w="1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E7F2B6" w14:textId="77777777" w:rsidR="003B5046" w:rsidRPr="003B5046" w:rsidRDefault="003B5046" w:rsidP="003B504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Sales</w:t>
            </w:r>
          </w:p>
        </w:tc>
        <w:tc>
          <w:tcPr>
            <w:tcW w:w="17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572502" w14:textId="77777777" w:rsidR="003B5046" w:rsidRPr="003B5046" w:rsidRDefault="003B5046" w:rsidP="003B504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Beni</w:t>
            </w:r>
          </w:p>
        </w:tc>
        <w:tc>
          <w:tcPr>
            <w:tcW w:w="2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337EFC" w14:textId="77777777" w:rsidR="003B5046" w:rsidRPr="003B5046" w:rsidRDefault="003B5046" w:rsidP="003B504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Ancaran Kuningan</w:t>
            </w:r>
          </w:p>
        </w:tc>
      </w:tr>
      <w:tr w:rsidR="003B5046" w:rsidRPr="003B5046" w14:paraId="6006015A" w14:textId="77777777" w:rsidTr="003B5046">
        <w:trPr>
          <w:trHeight w:val="300"/>
        </w:trPr>
        <w:tc>
          <w:tcPr>
            <w:tcW w:w="1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33EEBC" w14:textId="77777777" w:rsidR="003B5046" w:rsidRPr="003B5046" w:rsidRDefault="003B5046" w:rsidP="003B504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55555</w:t>
            </w:r>
          </w:p>
        </w:tc>
        <w:tc>
          <w:tcPr>
            <w:tcW w:w="1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5A76AA" w14:textId="77777777" w:rsidR="003B5046" w:rsidRPr="003B5046" w:rsidRDefault="003B5046" w:rsidP="003B504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Sales</w:t>
            </w:r>
          </w:p>
        </w:tc>
        <w:tc>
          <w:tcPr>
            <w:tcW w:w="17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8745D3" w14:textId="77777777" w:rsidR="003B5046" w:rsidRPr="003B5046" w:rsidRDefault="003B5046" w:rsidP="003B504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Cica</w:t>
            </w:r>
          </w:p>
        </w:tc>
        <w:tc>
          <w:tcPr>
            <w:tcW w:w="2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8EA969" w14:textId="77777777" w:rsidR="003B5046" w:rsidRPr="003B5046" w:rsidRDefault="003B5046" w:rsidP="003B504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Ciporang Kuningan</w:t>
            </w:r>
          </w:p>
        </w:tc>
      </w:tr>
      <w:tr w:rsidR="003B5046" w:rsidRPr="003B5046" w14:paraId="44757738" w14:textId="77777777" w:rsidTr="003B5046">
        <w:trPr>
          <w:trHeight w:val="300"/>
        </w:trPr>
        <w:tc>
          <w:tcPr>
            <w:tcW w:w="1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6EBC39" w14:textId="77777777" w:rsidR="003B5046" w:rsidRPr="003B5046" w:rsidRDefault="003B5046" w:rsidP="003B504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55555</w:t>
            </w:r>
          </w:p>
        </w:tc>
        <w:tc>
          <w:tcPr>
            <w:tcW w:w="1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37D170" w14:textId="77777777" w:rsidR="003B5046" w:rsidRPr="003B5046" w:rsidRDefault="003B5046" w:rsidP="003B504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Sales</w:t>
            </w:r>
          </w:p>
        </w:tc>
        <w:tc>
          <w:tcPr>
            <w:tcW w:w="17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6AA3C2" w14:textId="77777777" w:rsidR="003B5046" w:rsidRPr="003B5046" w:rsidRDefault="003B5046" w:rsidP="003B504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Cica</w:t>
            </w:r>
          </w:p>
        </w:tc>
        <w:tc>
          <w:tcPr>
            <w:tcW w:w="2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191CE0" w14:textId="77777777" w:rsidR="003B5046" w:rsidRPr="003B5046" w:rsidRDefault="003B5046" w:rsidP="003B504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Ciporang Kuningan</w:t>
            </w:r>
          </w:p>
        </w:tc>
      </w:tr>
      <w:tr w:rsidR="003B5046" w:rsidRPr="003B5046" w14:paraId="1515BDE0" w14:textId="77777777" w:rsidTr="003B5046">
        <w:trPr>
          <w:trHeight w:val="300"/>
        </w:trPr>
        <w:tc>
          <w:tcPr>
            <w:tcW w:w="1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6B81DF" w14:textId="77777777" w:rsidR="003B5046" w:rsidRPr="003B5046" w:rsidRDefault="003B5046" w:rsidP="003B504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66666</w:t>
            </w:r>
          </w:p>
        </w:tc>
        <w:tc>
          <w:tcPr>
            <w:tcW w:w="1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6242BE" w14:textId="77777777" w:rsidR="003B5046" w:rsidRPr="003B5046" w:rsidRDefault="003B5046" w:rsidP="003B504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Sales</w:t>
            </w:r>
          </w:p>
        </w:tc>
        <w:tc>
          <w:tcPr>
            <w:tcW w:w="17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A76118" w14:textId="77777777" w:rsidR="003B5046" w:rsidRPr="003B5046" w:rsidRDefault="003B5046" w:rsidP="003B504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Dita</w:t>
            </w:r>
          </w:p>
        </w:tc>
        <w:tc>
          <w:tcPr>
            <w:tcW w:w="2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44A909" w14:textId="77777777" w:rsidR="003B5046" w:rsidRPr="003B5046" w:rsidRDefault="003B5046" w:rsidP="003B504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Cirendang Kuningan</w:t>
            </w:r>
          </w:p>
        </w:tc>
      </w:tr>
      <w:tr w:rsidR="003B5046" w:rsidRPr="003B5046" w14:paraId="299A9ACC" w14:textId="77777777" w:rsidTr="003B5046">
        <w:trPr>
          <w:trHeight w:val="300"/>
        </w:trPr>
        <w:tc>
          <w:tcPr>
            <w:tcW w:w="1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21FABC" w14:textId="77777777" w:rsidR="003B5046" w:rsidRPr="003B5046" w:rsidRDefault="003B5046" w:rsidP="003B504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66666</w:t>
            </w:r>
          </w:p>
        </w:tc>
        <w:tc>
          <w:tcPr>
            <w:tcW w:w="1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9CFF9F" w14:textId="77777777" w:rsidR="003B5046" w:rsidRPr="003B5046" w:rsidRDefault="003B5046" w:rsidP="003B504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Sales</w:t>
            </w:r>
          </w:p>
        </w:tc>
        <w:tc>
          <w:tcPr>
            <w:tcW w:w="17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076462" w14:textId="77777777" w:rsidR="003B5046" w:rsidRPr="003B5046" w:rsidRDefault="003B5046" w:rsidP="003B504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Dita</w:t>
            </w:r>
          </w:p>
        </w:tc>
        <w:tc>
          <w:tcPr>
            <w:tcW w:w="2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A2D38D" w14:textId="77777777" w:rsidR="003B5046" w:rsidRPr="003B5046" w:rsidRDefault="003B5046" w:rsidP="003B504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Cirendang Kuningan</w:t>
            </w:r>
          </w:p>
        </w:tc>
      </w:tr>
      <w:tr w:rsidR="003B5046" w:rsidRPr="003B5046" w14:paraId="38A863E5" w14:textId="77777777" w:rsidTr="003B5046">
        <w:trPr>
          <w:trHeight w:val="300"/>
        </w:trPr>
        <w:tc>
          <w:tcPr>
            <w:tcW w:w="1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313E08" w14:textId="77777777" w:rsidR="003B5046" w:rsidRPr="003B5046" w:rsidRDefault="003B5046" w:rsidP="003B504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77777</w:t>
            </w:r>
          </w:p>
        </w:tc>
        <w:tc>
          <w:tcPr>
            <w:tcW w:w="1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257C0B" w14:textId="77777777" w:rsidR="003B5046" w:rsidRPr="003B5046" w:rsidRDefault="003B5046" w:rsidP="003B504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Sales</w:t>
            </w:r>
          </w:p>
        </w:tc>
        <w:tc>
          <w:tcPr>
            <w:tcW w:w="17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14823F" w14:textId="77777777" w:rsidR="003B5046" w:rsidRPr="003B5046" w:rsidRDefault="003B5046" w:rsidP="003B504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Deni</w:t>
            </w:r>
          </w:p>
        </w:tc>
        <w:tc>
          <w:tcPr>
            <w:tcW w:w="2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D572F8" w14:textId="77777777" w:rsidR="003B5046" w:rsidRPr="003B5046" w:rsidRDefault="003B5046" w:rsidP="003B504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Kramatmulya Kuningan</w:t>
            </w:r>
          </w:p>
        </w:tc>
      </w:tr>
      <w:tr w:rsidR="003B5046" w:rsidRPr="003B5046" w14:paraId="03F039CF" w14:textId="77777777" w:rsidTr="003B5046">
        <w:trPr>
          <w:trHeight w:val="300"/>
        </w:trPr>
        <w:tc>
          <w:tcPr>
            <w:tcW w:w="1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0D0CD4" w14:textId="77777777" w:rsidR="003B5046" w:rsidRPr="003B5046" w:rsidRDefault="003B5046" w:rsidP="003B504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77777</w:t>
            </w:r>
          </w:p>
        </w:tc>
        <w:tc>
          <w:tcPr>
            <w:tcW w:w="1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B1E32E" w14:textId="77777777" w:rsidR="003B5046" w:rsidRPr="003B5046" w:rsidRDefault="003B5046" w:rsidP="003B504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Sales</w:t>
            </w:r>
          </w:p>
        </w:tc>
        <w:tc>
          <w:tcPr>
            <w:tcW w:w="17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651E1A" w14:textId="77777777" w:rsidR="003B5046" w:rsidRPr="003B5046" w:rsidRDefault="003B5046" w:rsidP="003B504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Deni</w:t>
            </w:r>
          </w:p>
        </w:tc>
        <w:tc>
          <w:tcPr>
            <w:tcW w:w="2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407C60" w14:textId="77777777" w:rsidR="003B5046" w:rsidRPr="003B5046" w:rsidRDefault="003B5046" w:rsidP="003B504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Kramatmulya Kuningan</w:t>
            </w:r>
          </w:p>
        </w:tc>
      </w:tr>
    </w:tbl>
    <w:p w14:paraId="2D5B1825" w14:textId="6E21986D" w:rsidR="003B14C6" w:rsidRDefault="003B14C6" w:rsidP="009251C5">
      <w:pPr>
        <w:rPr>
          <w:rFonts w:ascii="Times New Roman" w:hAnsi="Times New Roman" w:cs="Times New Roman"/>
          <w:sz w:val="24"/>
          <w:szCs w:val="24"/>
          <w:lang w:val="en-US"/>
        </w:rPr>
      </w:pPr>
    </w:p>
    <w:tbl>
      <w:tblPr>
        <w:tblW w:w="7320" w:type="dxa"/>
        <w:tblInd w:w="113" w:type="dxa"/>
        <w:tblLook w:val="04A0" w:firstRow="1" w:lastRow="0" w:firstColumn="1" w:lastColumn="0" w:noHBand="0" w:noVBand="1"/>
      </w:tblPr>
      <w:tblGrid>
        <w:gridCol w:w="1854"/>
        <w:gridCol w:w="2133"/>
        <w:gridCol w:w="2103"/>
        <w:gridCol w:w="1604"/>
      </w:tblGrid>
      <w:tr w:rsidR="003B5046" w:rsidRPr="003B5046" w14:paraId="134CDFB9" w14:textId="77777777" w:rsidTr="003B5046">
        <w:trPr>
          <w:trHeight w:val="300"/>
        </w:trPr>
        <w:tc>
          <w:tcPr>
            <w:tcW w:w="1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3AA8BB" w14:textId="77777777" w:rsidR="003B5046" w:rsidRPr="003B5046" w:rsidRDefault="003B5046" w:rsidP="003B5046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b/>
                <w:bCs/>
                <w:color w:val="000000"/>
                <w:lang w:val="en-US" w:eastAsia="id-ID"/>
              </w:rPr>
              <w:t>kontak_karyawan</w:t>
            </w:r>
          </w:p>
        </w:tc>
        <w:tc>
          <w:tcPr>
            <w:tcW w:w="20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67C349" w14:textId="77777777" w:rsidR="003B5046" w:rsidRPr="003B5046" w:rsidRDefault="003B5046" w:rsidP="003B5046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b/>
                <w:bCs/>
                <w:color w:val="000000"/>
                <w:lang w:eastAsia="id-ID"/>
              </w:rPr>
              <w:t>username_karyawan</w:t>
            </w:r>
          </w:p>
        </w:tc>
        <w:tc>
          <w:tcPr>
            <w:tcW w:w="20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BB8796" w14:textId="77777777" w:rsidR="003B5046" w:rsidRPr="003B5046" w:rsidRDefault="003B5046" w:rsidP="003B5046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b/>
                <w:bCs/>
                <w:color w:val="000000"/>
                <w:lang w:val="en-US" w:eastAsia="id-ID"/>
              </w:rPr>
              <w:t>password_karyawan</w:t>
            </w:r>
          </w:p>
        </w:tc>
        <w:tc>
          <w:tcPr>
            <w:tcW w:w="15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4D4495" w14:textId="77777777" w:rsidR="003B5046" w:rsidRPr="003B5046" w:rsidRDefault="003B5046" w:rsidP="003B5046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b/>
                <w:bCs/>
                <w:color w:val="000000"/>
                <w:lang w:val="en-US" w:eastAsia="id-ID"/>
              </w:rPr>
              <w:t>foto_karyawan</w:t>
            </w:r>
          </w:p>
        </w:tc>
      </w:tr>
      <w:tr w:rsidR="003B5046" w:rsidRPr="003B5046" w14:paraId="440F7068" w14:textId="77777777" w:rsidTr="003B5046">
        <w:trPr>
          <w:trHeight w:val="300"/>
        </w:trPr>
        <w:tc>
          <w:tcPr>
            <w:tcW w:w="1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2F7CA6" w14:textId="77777777" w:rsidR="003B5046" w:rsidRPr="003B5046" w:rsidRDefault="003B5046" w:rsidP="003B504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08111111111111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CDA7DF" w14:textId="77777777" w:rsidR="003B5046" w:rsidRPr="003B5046" w:rsidRDefault="003B5046" w:rsidP="003B504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admin</w:t>
            </w:r>
          </w:p>
        </w:tc>
        <w:tc>
          <w:tcPr>
            <w:tcW w:w="2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ADFF5C" w14:textId="77777777" w:rsidR="003B5046" w:rsidRPr="003B5046" w:rsidRDefault="003B5046" w:rsidP="003B504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admin</w:t>
            </w:r>
          </w:p>
        </w:tc>
        <w:tc>
          <w:tcPr>
            <w:tcW w:w="15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2A551A" w14:textId="77777777" w:rsidR="003B5046" w:rsidRPr="003B5046" w:rsidRDefault="003B5046" w:rsidP="003B504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admin.jpg</w:t>
            </w:r>
          </w:p>
        </w:tc>
      </w:tr>
      <w:tr w:rsidR="003B5046" w:rsidRPr="003B5046" w14:paraId="1CE5F360" w14:textId="77777777" w:rsidTr="003B5046">
        <w:trPr>
          <w:trHeight w:val="300"/>
        </w:trPr>
        <w:tc>
          <w:tcPr>
            <w:tcW w:w="1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5814D5" w14:textId="77777777" w:rsidR="003B5046" w:rsidRPr="003B5046" w:rsidRDefault="003B5046" w:rsidP="003B504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08222222222222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23FB0F" w14:textId="77777777" w:rsidR="003B5046" w:rsidRPr="003B5046" w:rsidRDefault="003B5046" w:rsidP="003B504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pimpinan</w:t>
            </w:r>
          </w:p>
        </w:tc>
        <w:tc>
          <w:tcPr>
            <w:tcW w:w="2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633376" w14:textId="77777777" w:rsidR="003B5046" w:rsidRPr="003B5046" w:rsidRDefault="003B5046" w:rsidP="003B504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pimpinan</w:t>
            </w:r>
          </w:p>
        </w:tc>
        <w:tc>
          <w:tcPr>
            <w:tcW w:w="15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B9F481" w14:textId="77777777" w:rsidR="003B5046" w:rsidRPr="003B5046" w:rsidRDefault="003B5046" w:rsidP="003B504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piminan.jpg</w:t>
            </w:r>
          </w:p>
        </w:tc>
      </w:tr>
      <w:tr w:rsidR="003B5046" w:rsidRPr="003B5046" w14:paraId="23FF0039" w14:textId="77777777" w:rsidTr="003B5046">
        <w:trPr>
          <w:trHeight w:val="300"/>
        </w:trPr>
        <w:tc>
          <w:tcPr>
            <w:tcW w:w="1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B65CC0" w14:textId="77777777" w:rsidR="003B5046" w:rsidRPr="003B5046" w:rsidRDefault="003B5046" w:rsidP="003B504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08333333333333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111867" w14:textId="77777777" w:rsidR="003B5046" w:rsidRPr="003B5046" w:rsidRDefault="003B5046" w:rsidP="003B504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sales1</w:t>
            </w:r>
          </w:p>
        </w:tc>
        <w:tc>
          <w:tcPr>
            <w:tcW w:w="2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E1FB6A" w14:textId="77777777" w:rsidR="003B5046" w:rsidRPr="003B5046" w:rsidRDefault="003B5046" w:rsidP="003B504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sales1</w:t>
            </w:r>
          </w:p>
        </w:tc>
        <w:tc>
          <w:tcPr>
            <w:tcW w:w="15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76DCBD" w14:textId="77777777" w:rsidR="003B5046" w:rsidRPr="003B5046" w:rsidRDefault="003B5046" w:rsidP="003B504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sales1.jpg</w:t>
            </w:r>
          </w:p>
        </w:tc>
      </w:tr>
      <w:tr w:rsidR="003B5046" w:rsidRPr="003B5046" w14:paraId="0C16F5D2" w14:textId="77777777" w:rsidTr="003B5046">
        <w:trPr>
          <w:trHeight w:val="300"/>
        </w:trPr>
        <w:tc>
          <w:tcPr>
            <w:tcW w:w="1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B86214" w14:textId="77777777" w:rsidR="003B5046" w:rsidRPr="003B5046" w:rsidRDefault="003B5046" w:rsidP="003B504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08333333333333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9744CD" w14:textId="77777777" w:rsidR="003B5046" w:rsidRPr="003B5046" w:rsidRDefault="003B5046" w:rsidP="003B504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sales1</w:t>
            </w:r>
          </w:p>
        </w:tc>
        <w:tc>
          <w:tcPr>
            <w:tcW w:w="2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373467" w14:textId="77777777" w:rsidR="003B5046" w:rsidRPr="003B5046" w:rsidRDefault="003B5046" w:rsidP="003B504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sales1</w:t>
            </w:r>
          </w:p>
        </w:tc>
        <w:tc>
          <w:tcPr>
            <w:tcW w:w="15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E23BA5" w14:textId="77777777" w:rsidR="003B5046" w:rsidRPr="003B5046" w:rsidRDefault="003B5046" w:rsidP="003B504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sales1.jpg</w:t>
            </w:r>
          </w:p>
        </w:tc>
      </w:tr>
      <w:tr w:rsidR="003B5046" w:rsidRPr="003B5046" w14:paraId="3389317F" w14:textId="77777777" w:rsidTr="003B5046">
        <w:trPr>
          <w:trHeight w:val="300"/>
        </w:trPr>
        <w:tc>
          <w:tcPr>
            <w:tcW w:w="1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E13AB3" w14:textId="77777777" w:rsidR="003B5046" w:rsidRPr="003B5046" w:rsidRDefault="003B5046" w:rsidP="003B504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08444444444444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95D4D2" w14:textId="77777777" w:rsidR="003B5046" w:rsidRPr="003B5046" w:rsidRDefault="003B5046" w:rsidP="003B504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sales2</w:t>
            </w:r>
          </w:p>
        </w:tc>
        <w:tc>
          <w:tcPr>
            <w:tcW w:w="2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12566D" w14:textId="77777777" w:rsidR="003B5046" w:rsidRPr="003B5046" w:rsidRDefault="003B5046" w:rsidP="003B504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sales2</w:t>
            </w:r>
          </w:p>
        </w:tc>
        <w:tc>
          <w:tcPr>
            <w:tcW w:w="15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8A8125" w14:textId="77777777" w:rsidR="003B5046" w:rsidRPr="003B5046" w:rsidRDefault="003B5046" w:rsidP="003B504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sales2.jpg</w:t>
            </w:r>
          </w:p>
        </w:tc>
      </w:tr>
      <w:tr w:rsidR="003B5046" w:rsidRPr="003B5046" w14:paraId="5B90B21E" w14:textId="77777777" w:rsidTr="003B5046">
        <w:trPr>
          <w:trHeight w:val="300"/>
        </w:trPr>
        <w:tc>
          <w:tcPr>
            <w:tcW w:w="1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3CB2CC" w14:textId="77777777" w:rsidR="003B5046" w:rsidRPr="003B5046" w:rsidRDefault="003B5046" w:rsidP="003B504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08444444444444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A417E7" w14:textId="77777777" w:rsidR="003B5046" w:rsidRPr="003B5046" w:rsidRDefault="003B5046" w:rsidP="003B504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sales2</w:t>
            </w:r>
          </w:p>
        </w:tc>
        <w:tc>
          <w:tcPr>
            <w:tcW w:w="2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359996" w14:textId="77777777" w:rsidR="003B5046" w:rsidRPr="003B5046" w:rsidRDefault="003B5046" w:rsidP="003B504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sales2</w:t>
            </w:r>
          </w:p>
        </w:tc>
        <w:tc>
          <w:tcPr>
            <w:tcW w:w="15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51F0D3" w14:textId="77777777" w:rsidR="003B5046" w:rsidRPr="003B5046" w:rsidRDefault="003B5046" w:rsidP="003B504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sales2.jpg</w:t>
            </w:r>
          </w:p>
        </w:tc>
      </w:tr>
      <w:tr w:rsidR="003B5046" w:rsidRPr="003B5046" w14:paraId="35ACA372" w14:textId="77777777" w:rsidTr="003B5046">
        <w:trPr>
          <w:trHeight w:val="300"/>
        </w:trPr>
        <w:tc>
          <w:tcPr>
            <w:tcW w:w="1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0E1ACA" w14:textId="77777777" w:rsidR="003B5046" w:rsidRPr="003B5046" w:rsidRDefault="003B5046" w:rsidP="003B504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08555555555555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2694D2" w14:textId="77777777" w:rsidR="003B5046" w:rsidRPr="003B5046" w:rsidRDefault="003B5046" w:rsidP="003B504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sales3</w:t>
            </w:r>
          </w:p>
        </w:tc>
        <w:tc>
          <w:tcPr>
            <w:tcW w:w="2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28032C" w14:textId="77777777" w:rsidR="003B5046" w:rsidRPr="003B5046" w:rsidRDefault="003B5046" w:rsidP="003B504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sales3</w:t>
            </w:r>
          </w:p>
        </w:tc>
        <w:tc>
          <w:tcPr>
            <w:tcW w:w="15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0E8261" w14:textId="77777777" w:rsidR="003B5046" w:rsidRPr="003B5046" w:rsidRDefault="003B5046" w:rsidP="003B504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sales3.jpg</w:t>
            </w:r>
          </w:p>
        </w:tc>
      </w:tr>
      <w:tr w:rsidR="003B5046" w:rsidRPr="003B5046" w14:paraId="33104792" w14:textId="77777777" w:rsidTr="003B5046">
        <w:trPr>
          <w:trHeight w:val="300"/>
        </w:trPr>
        <w:tc>
          <w:tcPr>
            <w:tcW w:w="1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072EF2" w14:textId="77777777" w:rsidR="003B5046" w:rsidRPr="003B5046" w:rsidRDefault="003B5046" w:rsidP="003B504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08555555555555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A0CE49" w14:textId="77777777" w:rsidR="003B5046" w:rsidRPr="003B5046" w:rsidRDefault="003B5046" w:rsidP="003B504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sales3</w:t>
            </w:r>
          </w:p>
        </w:tc>
        <w:tc>
          <w:tcPr>
            <w:tcW w:w="2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168E3A" w14:textId="77777777" w:rsidR="003B5046" w:rsidRPr="003B5046" w:rsidRDefault="003B5046" w:rsidP="003B504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sales3</w:t>
            </w:r>
          </w:p>
        </w:tc>
        <w:tc>
          <w:tcPr>
            <w:tcW w:w="15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5B1A64" w14:textId="77777777" w:rsidR="003B5046" w:rsidRPr="003B5046" w:rsidRDefault="003B5046" w:rsidP="003B504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sales3.jpg</w:t>
            </w:r>
          </w:p>
        </w:tc>
      </w:tr>
      <w:tr w:rsidR="003B5046" w:rsidRPr="003B5046" w14:paraId="4D7641A3" w14:textId="77777777" w:rsidTr="003B5046">
        <w:trPr>
          <w:trHeight w:val="300"/>
        </w:trPr>
        <w:tc>
          <w:tcPr>
            <w:tcW w:w="1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966C55" w14:textId="77777777" w:rsidR="003B5046" w:rsidRPr="003B5046" w:rsidRDefault="003B5046" w:rsidP="003B504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08666666666666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C6A683" w14:textId="77777777" w:rsidR="003B5046" w:rsidRPr="003B5046" w:rsidRDefault="003B5046" w:rsidP="003B504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sales4</w:t>
            </w:r>
          </w:p>
        </w:tc>
        <w:tc>
          <w:tcPr>
            <w:tcW w:w="2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EEBAD1" w14:textId="77777777" w:rsidR="003B5046" w:rsidRPr="003B5046" w:rsidRDefault="003B5046" w:rsidP="003B504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sales4</w:t>
            </w:r>
          </w:p>
        </w:tc>
        <w:tc>
          <w:tcPr>
            <w:tcW w:w="15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81CBDA" w14:textId="77777777" w:rsidR="003B5046" w:rsidRPr="003B5046" w:rsidRDefault="003B5046" w:rsidP="003B504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sales4.jpg</w:t>
            </w:r>
          </w:p>
        </w:tc>
      </w:tr>
      <w:tr w:rsidR="003B5046" w:rsidRPr="003B5046" w14:paraId="68253054" w14:textId="77777777" w:rsidTr="003B5046">
        <w:trPr>
          <w:trHeight w:val="300"/>
        </w:trPr>
        <w:tc>
          <w:tcPr>
            <w:tcW w:w="1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C0E314" w14:textId="77777777" w:rsidR="003B5046" w:rsidRPr="003B5046" w:rsidRDefault="003B5046" w:rsidP="003B504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08666666666666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D46071" w14:textId="77777777" w:rsidR="003B5046" w:rsidRPr="003B5046" w:rsidRDefault="003B5046" w:rsidP="003B504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sales4</w:t>
            </w:r>
          </w:p>
        </w:tc>
        <w:tc>
          <w:tcPr>
            <w:tcW w:w="2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849149" w14:textId="77777777" w:rsidR="003B5046" w:rsidRPr="003B5046" w:rsidRDefault="003B5046" w:rsidP="003B504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sales4</w:t>
            </w:r>
          </w:p>
        </w:tc>
        <w:tc>
          <w:tcPr>
            <w:tcW w:w="15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C68D3C" w14:textId="77777777" w:rsidR="003B5046" w:rsidRPr="003B5046" w:rsidRDefault="003B5046" w:rsidP="003B504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sales4.jpg</w:t>
            </w:r>
          </w:p>
        </w:tc>
      </w:tr>
      <w:tr w:rsidR="003B5046" w:rsidRPr="003B5046" w14:paraId="3C752000" w14:textId="77777777" w:rsidTr="003B5046">
        <w:trPr>
          <w:trHeight w:val="300"/>
        </w:trPr>
        <w:tc>
          <w:tcPr>
            <w:tcW w:w="1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BBF854" w14:textId="77777777" w:rsidR="003B5046" w:rsidRPr="003B5046" w:rsidRDefault="003B5046" w:rsidP="003B504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08777777777777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32AB59" w14:textId="77777777" w:rsidR="003B5046" w:rsidRPr="003B5046" w:rsidRDefault="003B5046" w:rsidP="003B504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sales5</w:t>
            </w:r>
          </w:p>
        </w:tc>
        <w:tc>
          <w:tcPr>
            <w:tcW w:w="2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E4407B" w14:textId="77777777" w:rsidR="003B5046" w:rsidRPr="003B5046" w:rsidRDefault="003B5046" w:rsidP="003B504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sales5</w:t>
            </w:r>
          </w:p>
        </w:tc>
        <w:tc>
          <w:tcPr>
            <w:tcW w:w="15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8AB601" w14:textId="77777777" w:rsidR="003B5046" w:rsidRPr="003B5046" w:rsidRDefault="003B5046" w:rsidP="003B504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sales5.jpg</w:t>
            </w:r>
          </w:p>
        </w:tc>
      </w:tr>
      <w:tr w:rsidR="003B5046" w:rsidRPr="003B5046" w14:paraId="4B2BCACA" w14:textId="77777777" w:rsidTr="003B5046">
        <w:trPr>
          <w:trHeight w:val="300"/>
        </w:trPr>
        <w:tc>
          <w:tcPr>
            <w:tcW w:w="1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597F75" w14:textId="77777777" w:rsidR="003B5046" w:rsidRPr="003B5046" w:rsidRDefault="003B5046" w:rsidP="003B504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08777777777777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7B9514" w14:textId="77777777" w:rsidR="003B5046" w:rsidRPr="003B5046" w:rsidRDefault="003B5046" w:rsidP="003B504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sales5</w:t>
            </w:r>
          </w:p>
        </w:tc>
        <w:tc>
          <w:tcPr>
            <w:tcW w:w="2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12F78F" w14:textId="77777777" w:rsidR="003B5046" w:rsidRPr="003B5046" w:rsidRDefault="003B5046" w:rsidP="003B504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sales5</w:t>
            </w:r>
          </w:p>
        </w:tc>
        <w:tc>
          <w:tcPr>
            <w:tcW w:w="15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AFF3E0" w14:textId="77777777" w:rsidR="003B5046" w:rsidRPr="003B5046" w:rsidRDefault="003B5046" w:rsidP="003B504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sales5.jpg</w:t>
            </w:r>
          </w:p>
        </w:tc>
      </w:tr>
    </w:tbl>
    <w:p w14:paraId="19E18257" w14:textId="28CB6F70" w:rsidR="003B5046" w:rsidRDefault="003B5046" w:rsidP="009251C5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abel lanjutan...</w:t>
      </w:r>
    </w:p>
    <w:p w14:paraId="1F7EDC0E" w14:textId="60CCB9AF" w:rsidR="003B5046" w:rsidRDefault="003B5046" w:rsidP="009251C5">
      <w:pPr>
        <w:rPr>
          <w:rFonts w:ascii="Times New Roman" w:hAnsi="Times New Roman" w:cs="Times New Roman"/>
          <w:sz w:val="24"/>
          <w:szCs w:val="24"/>
        </w:rPr>
      </w:pPr>
    </w:p>
    <w:p w14:paraId="28FC5C0C" w14:textId="7463FA4B" w:rsidR="003B5046" w:rsidRDefault="003B5046" w:rsidP="009251C5">
      <w:pPr>
        <w:rPr>
          <w:rFonts w:ascii="Times New Roman" w:hAnsi="Times New Roman" w:cs="Times New Roman"/>
          <w:sz w:val="24"/>
          <w:szCs w:val="24"/>
        </w:rPr>
      </w:pPr>
    </w:p>
    <w:p w14:paraId="3A860974" w14:textId="43258ADF" w:rsidR="003B5046" w:rsidRDefault="003B5046" w:rsidP="009251C5">
      <w:pPr>
        <w:rPr>
          <w:rFonts w:ascii="Times New Roman" w:hAnsi="Times New Roman" w:cs="Times New Roman"/>
          <w:sz w:val="24"/>
          <w:szCs w:val="24"/>
        </w:rPr>
      </w:pPr>
    </w:p>
    <w:p w14:paraId="124D5DCA" w14:textId="3D13BA84" w:rsidR="003B5046" w:rsidRDefault="003B5046" w:rsidP="009251C5">
      <w:pPr>
        <w:rPr>
          <w:rFonts w:ascii="Times New Roman" w:hAnsi="Times New Roman" w:cs="Times New Roman"/>
          <w:sz w:val="24"/>
          <w:szCs w:val="24"/>
        </w:rPr>
      </w:pPr>
    </w:p>
    <w:tbl>
      <w:tblPr>
        <w:tblW w:w="7628" w:type="dxa"/>
        <w:tblInd w:w="113" w:type="dxa"/>
        <w:tblLook w:val="04A0" w:firstRow="1" w:lastRow="0" w:firstColumn="1" w:lastColumn="0" w:noHBand="0" w:noVBand="1"/>
      </w:tblPr>
      <w:tblGrid>
        <w:gridCol w:w="1623"/>
        <w:gridCol w:w="1844"/>
        <w:gridCol w:w="1387"/>
        <w:gridCol w:w="1387"/>
        <w:gridCol w:w="1387"/>
      </w:tblGrid>
      <w:tr w:rsidR="003B5046" w:rsidRPr="003B5046" w14:paraId="575D23F8" w14:textId="77777777" w:rsidTr="003B5046">
        <w:trPr>
          <w:trHeight w:val="300"/>
        </w:trPr>
        <w:tc>
          <w:tcPr>
            <w:tcW w:w="16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0AABB7" w14:textId="77777777" w:rsidR="003B5046" w:rsidRPr="003B5046" w:rsidRDefault="003B5046" w:rsidP="003B5046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b/>
                <w:bCs/>
                <w:color w:val="000000"/>
                <w:lang w:eastAsia="id-ID"/>
              </w:rPr>
              <w:lastRenderedPageBreak/>
              <w:t>kode_penilaian</w:t>
            </w:r>
          </w:p>
        </w:tc>
        <w:tc>
          <w:tcPr>
            <w:tcW w:w="184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6A458C" w14:textId="77777777" w:rsidR="003B5046" w:rsidRPr="003B5046" w:rsidRDefault="003B5046" w:rsidP="003B5046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b/>
                <w:bCs/>
                <w:color w:val="000000"/>
                <w:lang w:eastAsia="id-ID"/>
              </w:rPr>
              <w:t>tanggal_penilaian</w:t>
            </w:r>
          </w:p>
        </w:tc>
        <w:tc>
          <w:tcPr>
            <w:tcW w:w="13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FB034C" w14:textId="77777777" w:rsidR="003B5046" w:rsidRPr="003B5046" w:rsidRDefault="003B5046" w:rsidP="003B5046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b/>
                <w:bCs/>
                <w:color w:val="000000"/>
                <w:lang w:eastAsia="id-ID"/>
              </w:rPr>
              <w:t>k1_penilaian</w:t>
            </w:r>
          </w:p>
        </w:tc>
        <w:tc>
          <w:tcPr>
            <w:tcW w:w="13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BA42C5" w14:textId="77777777" w:rsidR="003B5046" w:rsidRPr="003B5046" w:rsidRDefault="003B5046" w:rsidP="003B5046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b/>
                <w:bCs/>
                <w:color w:val="000000"/>
                <w:lang w:eastAsia="id-ID"/>
              </w:rPr>
              <w:t>k2_penilaian</w:t>
            </w:r>
          </w:p>
        </w:tc>
        <w:tc>
          <w:tcPr>
            <w:tcW w:w="13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A02FF8" w14:textId="77777777" w:rsidR="003B5046" w:rsidRPr="003B5046" w:rsidRDefault="003B5046" w:rsidP="003B5046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b/>
                <w:bCs/>
                <w:color w:val="000000"/>
                <w:lang w:eastAsia="id-ID"/>
              </w:rPr>
              <w:t>k3_penilaian</w:t>
            </w:r>
          </w:p>
        </w:tc>
      </w:tr>
      <w:tr w:rsidR="003B5046" w:rsidRPr="003B5046" w14:paraId="2538535F" w14:textId="77777777" w:rsidTr="003B5046">
        <w:trPr>
          <w:trHeight w:val="300"/>
        </w:trPr>
        <w:tc>
          <w:tcPr>
            <w:tcW w:w="162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39CA12" w14:textId="77777777" w:rsidR="003B5046" w:rsidRPr="003B5046" w:rsidRDefault="003B5046" w:rsidP="003B504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-</w:t>
            </w:r>
          </w:p>
        </w:tc>
        <w:tc>
          <w:tcPr>
            <w:tcW w:w="18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09DA5F" w14:textId="77777777" w:rsidR="003B5046" w:rsidRPr="003B5046" w:rsidRDefault="003B5046" w:rsidP="003B504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-</w:t>
            </w:r>
          </w:p>
        </w:tc>
        <w:tc>
          <w:tcPr>
            <w:tcW w:w="1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0B5372" w14:textId="77777777" w:rsidR="003B5046" w:rsidRPr="003B5046" w:rsidRDefault="003B5046" w:rsidP="003B504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-</w:t>
            </w:r>
          </w:p>
        </w:tc>
        <w:tc>
          <w:tcPr>
            <w:tcW w:w="1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8CE33B" w14:textId="77777777" w:rsidR="003B5046" w:rsidRPr="003B5046" w:rsidRDefault="003B5046" w:rsidP="003B504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-</w:t>
            </w:r>
          </w:p>
        </w:tc>
        <w:tc>
          <w:tcPr>
            <w:tcW w:w="1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F6055C" w14:textId="77777777" w:rsidR="003B5046" w:rsidRPr="003B5046" w:rsidRDefault="003B5046" w:rsidP="003B504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-</w:t>
            </w:r>
          </w:p>
        </w:tc>
      </w:tr>
      <w:tr w:rsidR="003B5046" w:rsidRPr="003B5046" w14:paraId="6DA4AF20" w14:textId="77777777" w:rsidTr="003B5046">
        <w:trPr>
          <w:trHeight w:val="300"/>
        </w:trPr>
        <w:tc>
          <w:tcPr>
            <w:tcW w:w="162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E318C8" w14:textId="77777777" w:rsidR="003B5046" w:rsidRPr="003B5046" w:rsidRDefault="003B5046" w:rsidP="003B504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-</w:t>
            </w:r>
          </w:p>
        </w:tc>
        <w:tc>
          <w:tcPr>
            <w:tcW w:w="18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3AB67B" w14:textId="77777777" w:rsidR="003B5046" w:rsidRPr="003B5046" w:rsidRDefault="003B5046" w:rsidP="003B504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-</w:t>
            </w:r>
          </w:p>
        </w:tc>
        <w:tc>
          <w:tcPr>
            <w:tcW w:w="1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77500A" w14:textId="77777777" w:rsidR="003B5046" w:rsidRPr="003B5046" w:rsidRDefault="003B5046" w:rsidP="003B504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-</w:t>
            </w:r>
          </w:p>
        </w:tc>
        <w:tc>
          <w:tcPr>
            <w:tcW w:w="1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469B26" w14:textId="77777777" w:rsidR="003B5046" w:rsidRPr="003B5046" w:rsidRDefault="003B5046" w:rsidP="003B504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-</w:t>
            </w:r>
          </w:p>
        </w:tc>
        <w:tc>
          <w:tcPr>
            <w:tcW w:w="1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BAE30A" w14:textId="77777777" w:rsidR="003B5046" w:rsidRPr="003B5046" w:rsidRDefault="003B5046" w:rsidP="003B504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-</w:t>
            </w:r>
          </w:p>
        </w:tc>
      </w:tr>
      <w:tr w:rsidR="003B5046" w:rsidRPr="003B5046" w14:paraId="18B99233" w14:textId="77777777" w:rsidTr="003B5046">
        <w:trPr>
          <w:trHeight w:val="300"/>
        </w:trPr>
        <w:tc>
          <w:tcPr>
            <w:tcW w:w="162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DF5D2D" w14:textId="77777777" w:rsidR="003B5046" w:rsidRPr="003B5046" w:rsidRDefault="003B5046" w:rsidP="003B504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1</w:t>
            </w:r>
          </w:p>
        </w:tc>
        <w:tc>
          <w:tcPr>
            <w:tcW w:w="18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067F9B" w14:textId="77777777" w:rsidR="003B5046" w:rsidRPr="003B5046" w:rsidRDefault="003B5046" w:rsidP="003B504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24/05/2022 18:04</w:t>
            </w:r>
          </w:p>
        </w:tc>
        <w:tc>
          <w:tcPr>
            <w:tcW w:w="1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5A4B9B" w14:textId="77777777" w:rsidR="003B5046" w:rsidRPr="003B5046" w:rsidRDefault="003B5046" w:rsidP="003B504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3</w:t>
            </w:r>
          </w:p>
        </w:tc>
        <w:tc>
          <w:tcPr>
            <w:tcW w:w="1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133B2D" w14:textId="77777777" w:rsidR="003B5046" w:rsidRPr="003B5046" w:rsidRDefault="003B5046" w:rsidP="003B504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4</w:t>
            </w:r>
          </w:p>
        </w:tc>
        <w:tc>
          <w:tcPr>
            <w:tcW w:w="1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D1D3DC" w14:textId="77777777" w:rsidR="003B5046" w:rsidRPr="003B5046" w:rsidRDefault="003B5046" w:rsidP="003B504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5</w:t>
            </w:r>
          </w:p>
        </w:tc>
      </w:tr>
      <w:tr w:rsidR="003B5046" w:rsidRPr="003B5046" w14:paraId="70EED418" w14:textId="77777777" w:rsidTr="003B5046">
        <w:trPr>
          <w:trHeight w:val="300"/>
        </w:trPr>
        <w:tc>
          <w:tcPr>
            <w:tcW w:w="162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2A71E4" w14:textId="77777777" w:rsidR="003B5046" w:rsidRPr="003B5046" w:rsidRDefault="003B5046" w:rsidP="003B504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6</w:t>
            </w:r>
          </w:p>
        </w:tc>
        <w:tc>
          <w:tcPr>
            <w:tcW w:w="18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5FF69E" w14:textId="77777777" w:rsidR="003B5046" w:rsidRPr="003B5046" w:rsidRDefault="003B5046" w:rsidP="003B504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07/06/2022 09:06</w:t>
            </w:r>
          </w:p>
        </w:tc>
        <w:tc>
          <w:tcPr>
            <w:tcW w:w="1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84ED7A" w14:textId="77777777" w:rsidR="003B5046" w:rsidRPr="003B5046" w:rsidRDefault="003B5046" w:rsidP="003B504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4</w:t>
            </w:r>
          </w:p>
        </w:tc>
        <w:tc>
          <w:tcPr>
            <w:tcW w:w="1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97589C" w14:textId="77777777" w:rsidR="003B5046" w:rsidRPr="003B5046" w:rsidRDefault="003B5046" w:rsidP="003B504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5</w:t>
            </w:r>
          </w:p>
        </w:tc>
        <w:tc>
          <w:tcPr>
            <w:tcW w:w="1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2F12BD" w14:textId="77777777" w:rsidR="003B5046" w:rsidRPr="003B5046" w:rsidRDefault="003B5046" w:rsidP="003B504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4</w:t>
            </w:r>
          </w:p>
        </w:tc>
      </w:tr>
      <w:tr w:rsidR="003B5046" w:rsidRPr="003B5046" w14:paraId="67902F1F" w14:textId="77777777" w:rsidTr="003B5046">
        <w:trPr>
          <w:trHeight w:val="300"/>
        </w:trPr>
        <w:tc>
          <w:tcPr>
            <w:tcW w:w="162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4B8B17" w14:textId="77777777" w:rsidR="003B5046" w:rsidRPr="003B5046" w:rsidRDefault="003B5046" w:rsidP="003B504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2</w:t>
            </w:r>
          </w:p>
        </w:tc>
        <w:tc>
          <w:tcPr>
            <w:tcW w:w="18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23BA44" w14:textId="77777777" w:rsidR="003B5046" w:rsidRPr="003B5046" w:rsidRDefault="003B5046" w:rsidP="003B504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05/05/2022 17:54</w:t>
            </w:r>
          </w:p>
        </w:tc>
        <w:tc>
          <w:tcPr>
            <w:tcW w:w="1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AD6C11" w14:textId="77777777" w:rsidR="003B5046" w:rsidRPr="003B5046" w:rsidRDefault="003B5046" w:rsidP="003B504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4</w:t>
            </w:r>
          </w:p>
        </w:tc>
        <w:tc>
          <w:tcPr>
            <w:tcW w:w="1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1785D8" w14:textId="77777777" w:rsidR="003B5046" w:rsidRPr="003B5046" w:rsidRDefault="003B5046" w:rsidP="003B504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3</w:t>
            </w:r>
          </w:p>
        </w:tc>
        <w:tc>
          <w:tcPr>
            <w:tcW w:w="1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7675C0" w14:textId="77777777" w:rsidR="003B5046" w:rsidRPr="003B5046" w:rsidRDefault="003B5046" w:rsidP="003B504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4</w:t>
            </w:r>
          </w:p>
        </w:tc>
      </w:tr>
      <w:tr w:rsidR="003B5046" w:rsidRPr="003B5046" w14:paraId="33F3C7DD" w14:textId="77777777" w:rsidTr="003B5046">
        <w:trPr>
          <w:trHeight w:val="300"/>
        </w:trPr>
        <w:tc>
          <w:tcPr>
            <w:tcW w:w="162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6CB984" w14:textId="77777777" w:rsidR="003B5046" w:rsidRPr="003B5046" w:rsidRDefault="003B5046" w:rsidP="003B504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7</w:t>
            </w:r>
          </w:p>
        </w:tc>
        <w:tc>
          <w:tcPr>
            <w:tcW w:w="18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15BD17" w14:textId="77777777" w:rsidR="003B5046" w:rsidRPr="003B5046" w:rsidRDefault="003B5046" w:rsidP="003B504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07/06/2022 09:06</w:t>
            </w:r>
          </w:p>
        </w:tc>
        <w:tc>
          <w:tcPr>
            <w:tcW w:w="1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0407C7" w14:textId="77777777" w:rsidR="003B5046" w:rsidRPr="003B5046" w:rsidRDefault="003B5046" w:rsidP="003B504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5</w:t>
            </w:r>
          </w:p>
        </w:tc>
        <w:tc>
          <w:tcPr>
            <w:tcW w:w="1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AB30C4" w14:textId="77777777" w:rsidR="003B5046" w:rsidRPr="003B5046" w:rsidRDefault="003B5046" w:rsidP="003B504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3</w:t>
            </w:r>
          </w:p>
        </w:tc>
        <w:tc>
          <w:tcPr>
            <w:tcW w:w="1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7A9003" w14:textId="77777777" w:rsidR="003B5046" w:rsidRPr="003B5046" w:rsidRDefault="003B5046" w:rsidP="003B504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5</w:t>
            </w:r>
          </w:p>
        </w:tc>
      </w:tr>
      <w:tr w:rsidR="003B5046" w:rsidRPr="003B5046" w14:paraId="5B36D3FE" w14:textId="77777777" w:rsidTr="003B5046">
        <w:trPr>
          <w:trHeight w:val="300"/>
        </w:trPr>
        <w:tc>
          <w:tcPr>
            <w:tcW w:w="162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473E08" w14:textId="77777777" w:rsidR="003B5046" w:rsidRPr="003B5046" w:rsidRDefault="003B5046" w:rsidP="003B504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3</w:t>
            </w:r>
          </w:p>
        </w:tc>
        <w:tc>
          <w:tcPr>
            <w:tcW w:w="18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237D18" w14:textId="77777777" w:rsidR="003B5046" w:rsidRPr="003B5046" w:rsidRDefault="003B5046" w:rsidP="003B504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05/05/2022 14:57</w:t>
            </w:r>
          </w:p>
        </w:tc>
        <w:tc>
          <w:tcPr>
            <w:tcW w:w="1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82C070" w14:textId="77777777" w:rsidR="003B5046" w:rsidRPr="003B5046" w:rsidRDefault="003B5046" w:rsidP="003B504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4</w:t>
            </w:r>
          </w:p>
        </w:tc>
        <w:tc>
          <w:tcPr>
            <w:tcW w:w="1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1D3D70" w14:textId="77777777" w:rsidR="003B5046" w:rsidRPr="003B5046" w:rsidRDefault="003B5046" w:rsidP="003B504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5</w:t>
            </w:r>
          </w:p>
        </w:tc>
        <w:tc>
          <w:tcPr>
            <w:tcW w:w="1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CAC6BC" w14:textId="77777777" w:rsidR="003B5046" w:rsidRPr="003B5046" w:rsidRDefault="003B5046" w:rsidP="003B504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3</w:t>
            </w:r>
          </w:p>
        </w:tc>
      </w:tr>
      <w:tr w:rsidR="003B5046" w:rsidRPr="003B5046" w14:paraId="25D893AF" w14:textId="77777777" w:rsidTr="003B5046">
        <w:trPr>
          <w:trHeight w:val="300"/>
        </w:trPr>
        <w:tc>
          <w:tcPr>
            <w:tcW w:w="162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6F8BDE" w14:textId="77777777" w:rsidR="003B5046" w:rsidRPr="003B5046" w:rsidRDefault="003B5046" w:rsidP="003B504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8</w:t>
            </w:r>
          </w:p>
        </w:tc>
        <w:tc>
          <w:tcPr>
            <w:tcW w:w="18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55B744" w14:textId="77777777" w:rsidR="003B5046" w:rsidRPr="003B5046" w:rsidRDefault="003B5046" w:rsidP="003B504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07/06/2022 09:06</w:t>
            </w:r>
          </w:p>
        </w:tc>
        <w:tc>
          <w:tcPr>
            <w:tcW w:w="1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646998" w14:textId="77777777" w:rsidR="003B5046" w:rsidRPr="003B5046" w:rsidRDefault="003B5046" w:rsidP="003B504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5</w:t>
            </w:r>
          </w:p>
        </w:tc>
        <w:tc>
          <w:tcPr>
            <w:tcW w:w="1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33C768" w14:textId="77777777" w:rsidR="003B5046" w:rsidRPr="003B5046" w:rsidRDefault="003B5046" w:rsidP="003B504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3</w:t>
            </w:r>
          </w:p>
        </w:tc>
        <w:tc>
          <w:tcPr>
            <w:tcW w:w="1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75BCCC" w14:textId="77777777" w:rsidR="003B5046" w:rsidRPr="003B5046" w:rsidRDefault="003B5046" w:rsidP="003B504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3</w:t>
            </w:r>
          </w:p>
        </w:tc>
      </w:tr>
      <w:tr w:rsidR="003B5046" w:rsidRPr="003B5046" w14:paraId="14AEA27A" w14:textId="77777777" w:rsidTr="003B5046">
        <w:trPr>
          <w:trHeight w:val="300"/>
        </w:trPr>
        <w:tc>
          <w:tcPr>
            <w:tcW w:w="162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A6758C" w14:textId="77777777" w:rsidR="003B5046" w:rsidRPr="003B5046" w:rsidRDefault="003B5046" w:rsidP="003B504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4</w:t>
            </w:r>
          </w:p>
        </w:tc>
        <w:tc>
          <w:tcPr>
            <w:tcW w:w="18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F82E97" w14:textId="77777777" w:rsidR="003B5046" w:rsidRPr="003B5046" w:rsidRDefault="003B5046" w:rsidP="003B504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24/05/2022 15:43</w:t>
            </w:r>
          </w:p>
        </w:tc>
        <w:tc>
          <w:tcPr>
            <w:tcW w:w="1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200936" w14:textId="77777777" w:rsidR="003B5046" w:rsidRPr="003B5046" w:rsidRDefault="003B5046" w:rsidP="003B504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2</w:t>
            </w:r>
          </w:p>
        </w:tc>
        <w:tc>
          <w:tcPr>
            <w:tcW w:w="1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0E1DFD" w14:textId="77777777" w:rsidR="003B5046" w:rsidRPr="003B5046" w:rsidRDefault="003B5046" w:rsidP="003B504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1</w:t>
            </w:r>
          </w:p>
        </w:tc>
        <w:tc>
          <w:tcPr>
            <w:tcW w:w="1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A17266" w14:textId="77777777" w:rsidR="003B5046" w:rsidRPr="003B5046" w:rsidRDefault="003B5046" w:rsidP="003B504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2</w:t>
            </w:r>
          </w:p>
        </w:tc>
      </w:tr>
      <w:tr w:rsidR="003B5046" w:rsidRPr="003B5046" w14:paraId="29AA0718" w14:textId="77777777" w:rsidTr="003B5046">
        <w:trPr>
          <w:trHeight w:val="300"/>
        </w:trPr>
        <w:tc>
          <w:tcPr>
            <w:tcW w:w="162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9BD99F" w14:textId="77777777" w:rsidR="003B5046" w:rsidRPr="003B5046" w:rsidRDefault="003B5046" w:rsidP="003B504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9</w:t>
            </w:r>
          </w:p>
        </w:tc>
        <w:tc>
          <w:tcPr>
            <w:tcW w:w="18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F85E30" w14:textId="77777777" w:rsidR="003B5046" w:rsidRPr="003B5046" w:rsidRDefault="003B5046" w:rsidP="003B504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07/06/2022 09:06</w:t>
            </w:r>
          </w:p>
        </w:tc>
        <w:tc>
          <w:tcPr>
            <w:tcW w:w="1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421E79" w14:textId="77777777" w:rsidR="003B5046" w:rsidRPr="003B5046" w:rsidRDefault="003B5046" w:rsidP="003B504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3</w:t>
            </w:r>
          </w:p>
        </w:tc>
        <w:tc>
          <w:tcPr>
            <w:tcW w:w="1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97C2ED" w14:textId="77777777" w:rsidR="003B5046" w:rsidRPr="003B5046" w:rsidRDefault="003B5046" w:rsidP="003B504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3</w:t>
            </w:r>
          </w:p>
        </w:tc>
        <w:tc>
          <w:tcPr>
            <w:tcW w:w="1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1DD611" w14:textId="77777777" w:rsidR="003B5046" w:rsidRPr="003B5046" w:rsidRDefault="003B5046" w:rsidP="003B504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3</w:t>
            </w:r>
          </w:p>
        </w:tc>
      </w:tr>
      <w:tr w:rsidR="003B5046" w:rsidRPr="003B5046" w14:paraId="4ED02109" w14:textId="77777777" w:rsidTr="003B5046">
        <w:trPr>
          <w:trHeight w:val="300"/>
        </w:trPr>
        <w:tc>
          <w:tcPr>
            <w:tcW w:w="162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DEF10B" w14:textId="77777777" w:rsidR="003B5046" w:rsidRPr="003B5046" w:rsidRDefault="003B5046" w:rsidP="003B504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5</w:t>
            </w:r>
          </w:p>
        </w:tc>
        <w:tc>
          <w:tcPr>
            <w:tcW w:w="18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D21E38" w14:textId="77777777" w:rsidR="003B5046" w:rsidRPr="003B5046" w:rsidRDefault="003B5046" w:rsidP="003B504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27/05/2022 15:34</w:t>
            </w:r>
          </w:p>
        </w:tc>
        <w:tc>
          <w:tcPr>
            <w:tcW w:w="1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DE217B" w14:textId="77777777" w:rsidR="003B5046" w:rsidRPr="003B5046" w:rsidRDefault="003B5046" w:rsidP="003B504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5</w:t>
            </w:r>
          </w:p>
        </w:tc>
        <w:tc>
          <w:tcPr>
            <w:tcW w:w="1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B77566" w14:textId="77777777" w:rsidR="003B5046" w:rsidRPr="003B5046" w:rsidRDefault="003B5046" w:rsidP="003B504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4</w:t>
            </w:r>
          </w:p>
        </w:tc>
        <w:tc>
          <w:tcPr>
            <w:tcW w:w="1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1FC4DD" w14:textId="77777777" w:rsidR="003B5046" w:rsidRPr="003B5046" w:rsidRDefault="003B5046" w:rsidP="003B504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4</w:t>
            </w:r>
          </w:p>
        </w:tc>
      </w:tr>
      <w:tr w:rsidR="003B5046" w:rsidRPr="003B5046" w14:paraId="46A52075" w14:textId="77777777" w:rsidTr="003B5046">
        <w:trPr>
          <w:trHeight w:val="300"/>
        </w:trPr>
        <w:tc>
          <w:tcPr>
            <w:tcW w:w="162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902C70" w14:textId="77777777" w:rsidR="003B5046" w:rsidRPr="003B5046" w:rsidRDefault="003B5046" w:rsidP="003B504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10</w:t>
            </w:r>
          </w:p>
        </w:tc>
        <w:tc>
          <w:tcPr>
            <w:tcW w:w="18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059A2F" w14:textId="77777777" w:rsidR="003B5046" w:rsidRPr="003B5046" w:rsidRDefault="003B5046" w:rsidP="003B504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07/06/2022 09:06</w:t>
            </w:r>
          </w:p>
        </w:tc>
        <w:tc>
          <w:tcPr>
            <w:tcW w:w="1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F8BA36" w14:textId="77777777" w:rsidR="003B5046" w:rsidRPr="003B5046" w:rsidRDefault="003B5046" w:rsidP="003B504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3</w:t>
            </w:r>
          </w:p>
        </w:tc>
        <w:tc>
          <w:tcPr>
            <w:tcW w:w="1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0CB235" w14:textId="77777777" w:rsidR="003B5046" w:rsidRPr="003B5046" w:rsidRDefault="003B5046" w:rsidP="003B504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5</w:t>
            </w:r>
          </w:p>
        </w:tc>
        <w:tc>
          <w:tcPr>
            <w:tcW w:w="1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1DA08C" w14:textId="77777777" w:rsidR="003B5046" w:rsidRPr="003B5046" w:rsidRDefault="003B5046" w:rsidP="003B504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5</w:t>
            </w:r>
          </w:p>
        </w:tc>
      </w:tr>
    </w:tbl>
    <w:p w14:paraId="00987BF6" w14:textId="4702D1A3" w:rsidR="00486322" w:rsidRDefault="003B5046" w:rsidP="009251C5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abel lanjutan..</w:t>
      </w:r>
    </w:p>
    <w:tbl>
      <w:tblPr>
        <w:tblW w:w="6860" w:type="dxa"/>
        <w:tblInd w:w="113" w:type="dxa"/>
        <w:tblLook w:val="04A0" w:firstRow="1" w:lastRow="0" w:firstColumn="1" w:lastColumn="0" w:noHBand="0" w:noVBand="1"/>
      </w:tblPr>
      <w:tblGrid>
        <w:gridCol w:w="1387"/>
        <w:gridCol w:w="1294"/>
        <w:gridCol w:w="1351"/>
        <w:gridCol w:w="1358"/>
        <w:gridCol w:w="1857"/>
      </w:tblGrid>
      <w:tr w:rsidR="003B5046" w:rsidRPr="003B5046" w14:paraId="7CA0747F" w14:textId="77777777" w:rsidTr="003B5046">
        <w:trPr>
          <w:trHeight w:val="300"/>
        </w:trPr>
        <w:tc>
          <w:tcPr>
            <w:tcW w:w="13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06D7B3" w14:textId="77777777" w:rsidR="003B5046" w:rsidRPr="003B5046" w:rsidRDefault="003B5046" w:rsidP="003B5046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b/>
                <w:bCs/>
                <w:color w:val="000000"/>
                <w:lang w:eastAsia="id-ID"/>
              </w:rPr>
              <w:t>k4_penilaian</w:t>
            </w:r>
          </w:p>
        </w:tc>
        <w:tc>
          <w:tcPr>
            <w:tcW w:w="12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88DCCE2" w14:textId="77777777" w:rsidR="003B5046" w:rsidRPr="003B5046" w:rsidRDefault="003B5046" w:rsidP="003B5046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b/>
                <w:bCs/>
                <w:color w:val="000000"/>
                <w:lang w:val="en-US" w:eastAsia="id-ID"/>
              </w:rPr>
              <w:t>lf_penilaian</w:t>
            </w:r>
          </w:p>
        </w:tc>
        <w:tc>
          <w:tcPr>
            <w:tcW w:w="12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2F9F8A7" w14:textId="77777777" w:rsidR="003B5046" w:rsidRPr="003B5046" w:rsidRDefault="003B5046" w:rsidP="003B5046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b/>
                <w:bCs/>
                <w:color w:val="000000"/>
                <w:lang w:val="en-US" w:eastAsia="id-ID"/>
              </w:rPr>
              <w:t>ef_penilaian</w:t>
            </w:r>
          </w:p>
        </w:tc>
        <w:tc>
          <w:tcPr>
            <w:tcW w:w="12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AC516ED" w14:textId="77777777" w:rsidR="003B5046" w:rsidRPr="003B5046" w:rsidRDefault="003B5046" w:rsidP="003B5046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b/>
                <w:bCs/>
                <w:color w:val="000000"/>
                <w:lang w:val="en-US" w:eastAsia="id-ID"/>
              </w:rPr>
              <w:t>nf_penilaian</w:t>
            </w:r>
          </w:p>
        </w:tc>
        <w:tc>
          <w:tcPr>
            <w:tcW w:w="17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60D7077" w14:textId="77777777" w:rsidR="003B5046" w:rsidRPr="003B5046" w:rsidRDefault="003B5046" w:rsidP="003B5046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b/>
                <w:bCs/>
                <w:color w:val="000000"/>
                <w:lang w:val="en-US" w:eastAsia="id-ID"/>
              </w:rPr>
              <w:t>ranking_penilaian</w:t>
            </w:r>
          </w:p>
        </w:tc>
      </w:tr>
      <w:tr w:rsidR="003B5046" w:rsidRPr="003B5046" w14:paraId="314AB774" w14:textId="77777777" w:rsidTr="003B5046">
        <w:trPr>
          <w:trHeight w:val="300"/>
        </w:trPr>
        <w:tc>
          <w:tcPr>
            <w:tcW w:w="13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A2224D" w14:textId="77777777" w:rsidR="003B5046" w:rsidRPr="003B5046" w:rsidRDefault="003B5046" w:rsidP="003B504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-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0AA8AF" w14:textId="77777777" w:rsidR="003B5046" w:rsidRPr="003B5046" w:rsidRDefault="003B5046" w:rsidP="003B504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-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F60AB4" w14:textId="77777777" w:rsidR="003B5046" w:rsidRPr="003B5046" w:rsidRDefault="003B5046" w:rsidP="003B504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-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058005" w14:textId="77777777" w:rsidR="003B5046" w:rsidRPr="003B5046" w:rsidRDefault="003B5046" w:rsidP="003B504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-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0D177C" w14:textId="77777777" w:rsidR="003B5046" w:rsidRPr="003B5046" w:rsidRDefault="003B5046" w:rsidP="003B504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-</w:t>
            </w:r>
          </w:p>
        </w:tc>
      </w:tr>
      <w:tr w:rsidR="003B5046" w:rsidRPr="003B5046" w14:paraId="4127896B" w14:textId="77777777" w:rsidTr="003B5046">
        <w:trPr>
          <w:trHeight w:val="300"/>
        </w:trPr>
        <w:tc>
          <w:tcPr>
            <w:tcW w:w="13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6CBAF4" w14:textId="77777777" w:rsidR="003B5046" w:rsidRPr="003B5046" w:rsidRDefault="003B5046" w:rsidP="003B504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-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4CE600" w14:textId="77777777" w:rsidR="003B5046" w:rsidRPr="003B5046" w:rsidRDefault="003B5046" w:rsidP="003B504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-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207328" w14:textId="77777777" w:rsidR="003B5046" w:rsidRPr="003B5046" w:rsidRDefault="003B5046" w:rsidP="003B504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-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EE8141" w14:textId="77777777" w:rsidR="003B5046" w:rsidRPr="003B5046" w:rsidRDefault="003B5046" w:rsidP="003B504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-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E1452C" w14:textId="77777777" w:rsidR="003B5046" w:rsidRPr="003B5046" w:rsidRDefault="003B5046" w:rsidP="003B504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-</w:t>
            </w:r>
          </w:p>
        </w:tc>
      </w:tr>
      <w:tr w:rsidR="003B5046" w:rsidRPr="003B5046" w14:paraId="0DBB4C72" w14:textId="77777777" w:rsidTr="003B5046">
        <w:trPr>
          <w:trHeight w:val="300"/>
        </w:trPr>
        <w:tc>
          <w:tcPr>
            <w:tcW w:w="13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CF9EF2" w14:textId="77777777" w:rsidR="003B5046" w:rsidRPr="003B5046" w:rsidRDefault="003B5046" w:rsidP="003B504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3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1171EB" w14:textId="77777777" w:rsidR="003B5046" w:rsidRPr="003B5046" w:rsidRDefault="003B5046" w:rsidP="003B504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0.7425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4C3390" w14:textId="77777777" w:rsidR="003B5046" w:rsidRPr="003B5046" w:rsidRDefault="003B5046" w:rsidP="003B504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0.495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630A6F" w14:textId="77777777" w:rsidR="003B5046" w:rsidRPr="003B5046" w:rsidRDefault="003B5046" w:rsidP="003B504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0.2475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94061D" w14:textId="77777777" w:rsidR="003B5046" w:rsidRPr="003B5046" w:rsidRDefault="003B5046" w:rsidP="003B504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2</w:t>
            </w:r>
          </w:p>
        </w:tc>
      </w:tr>
      <w:tr w:rsidR="003B5046" w:rsidRPr="003B5046" w14:paraId="6FC0A867" w14:textId="77777777" w:rsidTr="003B5046">
        <w:trPr>
          <w:trHeight w:val="300"/>
        </w:trPr>
        <w:tc>
          <w:tcPr>
            <w:tcW w:w="13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7076F2" w14:textId="77777777" w:rsidR="003B5046" w:rsidRPr="003B5046" w:rsidRDefault="003B5046" w:rsidP="003B504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3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901156" w14:textId="77777777" w:rsidR="003B5046" w:rsidRPr="003B5046" w:rsidRDefault="003B5046" w:rsidP="003B504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0.5775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F5C789" w14:textId="77777777" w:rsidR="003B5046" w:rsidRPr="003B5046" w:rsidRDefault="003B5046" w:rsidP="003B504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0.5775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F4D4EC" w14:textId="77777777" w:rsidR="003B5046" w:rsidRPr="003B5046" w:rsidRDefault="003B5046" w:rsidP="003B504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0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9928D7" w14:textId="77777777" w:rsidR="003B5046" w:rsidRPr="003B5046" w:rsidRDefault="003B5046" w:rsidP="003B504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3</w:t>
            </w:r>
          </w:p>
        </w:tc>
      </w:tr>
      <w:tr w:rsidR="003B5046" w:rsidRPr="003B5046" w14:paraId="134339D8" w14:textId="77777777" w:rsidTr="003B5046">
        <w:trPr>
          <w:trHeight w:val="300"/>
        </w:trPr>
        <w:tc>
          <w:tcPr>
            <w:tcW w:w="13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0971A0" w14:textId="77777777" w:rsidR="003B5046" w:rsidRPr="003B5046" w:rsidRDefault="003B5046" w:rsidP="003B504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2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58EADA" w14:textId="77777777" w:rsidR="003B5046" w:rsidRPr="003B5046" w:rsidRDefault="003B5046" w:rsidP="003B504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0.495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36A455" w14:textId="77777777" w:rsidR="003B5046" w:rsidRPr="003B5046" w:rsidRDefault="003B5046" w:rsidP="003B504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0.66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4B2387" w14:textId="77777777" w:rsidR="003B5046" w:rsidRPr="003B5046" w:rsidRDefault="003B5046" w:rsidP="003B504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-0.165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9EB2EE" w14:textId="77777777" w:rsidR="003B5046" w:rsidRPr="003B5046" w:rsidRDefault="003B5046" w:rsidP="003B504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4</w:t>
            </w:r>
          </w:p>
        </w:tc>
      </w:tr>
      <w:tr w:rsidR="003B5046" w:rsidRPr="003B5046" w14:paraId="4E2A6259" w14:textId="77777777" w:rsidTr="003B5046">
        <w:trPr>
          <w:trHeight w:val="300"/>
        </w:trPr>
        <w:tc>
          <w:tcPr>
            <w:tcW w:w="13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0EBDCE" w14:textId="77777777" w:rsidR="003B5046" w:rsidRPr="003B5046" w:rsidRDefault="003B5046" w:rsidP="003B504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5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94535C" w14:textId="77777777" w:rsidR="003B5046" w:rsidRPr="003B5046" w:rsidRDefault="003B5046" w:rsidP="003B504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0.7425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4EF438" w14:textId="77777777" w:rsidR="003B5046" w:rsidRPr="003B5046" w:rsidRDefault="003B5046" w:rsidP="003B504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0.165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FBF5AB" w14:textId="77777777" w:rsidR="003B5046" w:rsidRPr="003B5046" w:rsidRDefault="003B5046" w:rsidP="003B504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0.5775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0C5520" w14:textId="77777777" w:rsidR="003B5046" w:rsidRPr="003B5046" w:rsidRDefault="003B5046" w:rsidP="003B504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1</w:t>
            </w:r>
          </w:p>
        </w:tc>
      </w:tr>
      <w:tr w:rsidR="003B5046" w:rsidRPr="003B5046" w14:paraId="4DFC0F6B" w14:textId="77777777" w:rsidTr="003B5046">
        <w:trPr>
          <w:trHeight w:val="300"/>
        </w:trPr>
        <w:tc>
          <w:tcPr>
            <w:tcW w:w="13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0BD33D" w14:textId="77777777" w:rsidR="003B5046" w:rsidRPr="003B5046" w:rsidRDefault="003B5046" w:rsidP="003B504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1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B39C03" w14:textId="77777777" w:rsidR="003B5046" w:rsidRPr="003B5046" w:rsidRDefault="003B5046" w:rsidP="003B504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0.5775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74D231" w14:textId="77777777" w:rsidR="003B5046" w:rsidRPr="003B5046" w:rsidRDefault="003B5046" w:rsidP="003B504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0.66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B076FF" w14:textId="77777777" w:rsidR="003B5046" w:rsidRPr="003B5046" w:rsidRDefault="003B5046" w:rsidP="003B504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-0.0825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D1DC45" w14:textId="77777777" w:rsidR="003B5046" w:rsidRPr="003B5046" w:rsidRDefault="003B5046" w:rsidP="003B504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3</w:t>
            </w:r>
          </w:p>
        </w:tc>
      </w:tr>
      <w:tr w:rsidR="003B5046" w:rsidRPr="003B5046" w14:paraId="7ADF3F19" w14:textId="77777777" w:rsidTr="003B5046">
        <w:trPr>
          <w:trHeight w:val="300"/>
        </w:trPr>
        <w:tc>
          <w:tcPr>
            <w:tcW w:w="13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E8593B" w14:textId="77777777" w:rsidR="003B5046" w:rsidRPr="003B5046" w:rsidRDefault="003B5046" w:rsidP="003B504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4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B412B6" w14:textId="77777777" w:rsidR="003B5046" w:rsidRPr="003B5046" w:rsidRDefault="003B5046" w:rsidP="003B504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0.4125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3EA7A2" w14:textId="77777777" w:rsidR="003B5046" w:rsidRPr="003B5046" w:rsidRDefault="003B5046" w:rsidP="003B504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0.5775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B1D1AF" w14:textId="77777777" w:rsidR="003B5046" w:rsidRPr="003B5046" w:rsidRDefault="003B5046" w:rsidP="003B504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-0.165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C60CA0" w14:textId="77777777" w:rsidR="003B5046" w:rsidRPr="003B5046" w:rsidRDefault="003B5046" w:rsidP="003B504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4</w:t>
            </w:r>
          </w:p>
        </w:tc>
      </w:tr>
      <w:tr w:rsidR="003B5046" w:rsidRPr="003B5046" w14:paraId="604A0691" w14:textId="77777777" w:rsidTr="003B5046">
        <w:trPr>
          <w:trHeight w:val="300"/>
        </w:trPr>
        <w:tc>
          <w:tcPr>
            <w:tcW w:w="13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848E47" w14:textId="77777777" w:rsidR="003B5046" w:rsidRPr="003B5046" w:rsidRDefault="003B5046" w:rsidP="003B504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4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531EB9" w14:textId="77777777" w:rsidR="003B5046" w:rsidRPr="003B5046" w:rsidRDefault="003B5046" w:rsidP="003B504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0.2475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CE6C62" w14:textId="77777777" w:rsidR="003B5046" w:rsidRPr="003B5046" w:rsidRDefault="003B5046" w:rsidP="003B504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1.0725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20C8E4" w14:textId="77777777" w:rsidR="003B5046" w:rsidRPr="003B5046" w:rsidRDefault="003B5046" w:rsidP="003B504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-0.825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C78BC5" w14:textId="77777777" w:rsidR="003B5046" w:rsidRPr="003B5046" w:rsidRDefault="003B5046" w:rsidP="003B504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5</w:t>
            </w:r>
          </w:p>
        </w:tc>
      </w:tr>
      <w:tr w:rsidR="003B5046" w:rsidRPr="003B5046" w14:paraId="7F9ED618" w14:textId="77777777" w:rsidTr="003B5046">
        <w:trPr>
          <w:trHeight w:val="300"/>
        </w:trPr>
        <w:tc>
          <w:tcPr>
            <w:tcW w:w="13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EAC836" w14:textId="77777777" w:rsidR="003B5046" w:rsidRPr="003B5046" w:rsidRDefault="003B5046" w:rsidP="003B504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3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0F89CC" w14:textId="77777777" w:rsidR="003B5046" w:rsidRPr="003B5046" w:rsidRDefault="003B5046" w:rsidP="003B504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0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262A34" w14:textId="77777777" w:rsidR="003B5046" w:rsidRPr="003B5046" w:rsidRDefault="003B5046" w:rsidP="003B504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0.9075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2DF797" w14:textId="77777777" w:rsidR="003B5046" w:rsidRPr="003B5046" w:rsidRDefault="003B5046" w:rsidP="003B504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-0.9075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802881" w14:textId="77777777" w:rsidR="003B5046" w:rsidRPr="003B5046" w:rsidRDefault="003B5046" w:rsidP="003B504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5</w:t>
            </w:r>
          </w:p>
        </w:tc>
      </w:tr>
      <w:tr w:rsidR="003B5046" w:rsidRPr="003B5046" w14:paraId="7CACFDB8" w14:textId="77777777" w:rsidTr="003B5046">
        <w:trPr>
          <w:trHeight w:val="300"/>
        </w:trPr>
        <w:tc>
          <w:tcPr>
            <w:tcW w:w="13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885307" w14:textId="77777777" w:rsidR="003B5046" w:rsidRPr="003B5046" w:rsidRDefault="003B5046" w:rsidP="003B504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5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E5F436" w14:textId="77777777" w:rsidR="003B5046" w:rsidRPr="003B5046" w:rsidRDefault="003B5046" w:rsidP="003B504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0.99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D665BB" w14:textId="77777777" w:rsidR="003B5046" w:rsidRPr="003B5046" w:rsidRDefault="003B5046" w:rsidP="003B504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0.165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096D8F" w14:textId="77777777" w:rsidR="003B5046" w:rsidRPr="003B5046" w:rsidRDefault="003B5046" w:rsidP="003B504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0.825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BCCA64" w14:textId="77777777" w:rsidR="003B5046" w:rsidRPr="003B5046" w:rsidRDefault="003B5046" w:rsidP="003B504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1</w:t>
            </w:r>
          </w:p>
        </w:tc>
      </w:tr>
      <w:tr w:rsidR="003B5046" w:rsidRPr="003B5046" w14:paraId="12BFAAB6" w14:textId="77777777" w:rsidTr="003B5046">
        <w:trPr>
          <w:trHeight w:val="300"/>
        </w:trPr>
        <w:tc>
          <w:tcPr>
            <w:tcW w:w="13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8E802C" w14:textId="77777777" w:rsidR="003B5046" w:rsidRPr="003B5046" w:rsidRDefault="003B5046" w:rsidP="003B504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5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D7C311" w14:textId="77777777" w:rsidR="003B5046" w:rsidRPr="003B5046" w:rsidRDefault="003B5046" w:rsidP="003B504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0.7425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634E06" w14:textId="77777777" w:rsidR="003B5046" w:rsidRPr="003B5046" w:rsidRDefault="003B5046" w:rsidP="003B504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0.2475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B516C4" w14:textId="77777777" w:rsidR="003B5046" w:rsidRPr="003B5046" w:rsidRDefault="003B5046" w:rsidP="003B504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0.495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374E33" w14:textId="77777777" w:rsidR="003B5046" w:rsidRPr="003B5046" w:rsidRDefault="003B5046" w:rsidP="003B504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2</w:t>
            </w:r>
          </w:p>
        </w:tc>
      </w:tr>
    </w:tbl>
    <w:p w14:paraId="5231424A" w14:textId="7F7F0C00" w:rsidR="003B5046" w:rsidRDefault="003B5046" w:rsidP="009251C5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abel lanjutan..</w:t>
      </w:r>
    </w:p>
    <w:p w14:paraId="47FC5469" w14:textId="363F1617" w:rsidR="003B5046" w:rsidRDefault="003B5046" w:rsidP="009251C5">
      <w:pPr>
        <w:rPr>
          <w:rFonts w:ascii="Times New Roman" w:hAnsi="Times New Roman" w:cs="Times New Roman"/>
          <w:sz w:val="24"/>
          <w:szCs w:val="24"/>
        </w:rPr>
      </w:pPr>
    </w:p>
    <w:p w14:paraId="2D3F30F2" w14:textId="6C457D6B" w:rsidR="003B5046" w:rsidRDefault="003B5046" w:rsidP="009251C5">
      <w:pPr>
        <w:rPr>
          <w:rFonts w:ascii="Times New Roman" w:hAnsi="Times New Roman" w:cs="Times New Roman"/>
          <w:sz w:val="24"/>
          <w:szCs w:val="24"/>
        </w:rPr>
      </w:pPr>
    </w:p>
    <w:p w14:paraId="40E952FA" w14:textId="52212A3E" w:rsidR="003B5046" w:rsidRDefault="003B5046" w:rsidP="009251C5">
      <w:pPr>
        <w:rPr>
          <w:rFonts w:ascii="Times New Roman" w:hAnsi="Times New Roman" w:cs="Times New Roman"/>
          <w:sz w:val="24"/>
          <w:szCs w:val="24"/>
        </w:rPr>
      </w:pPr>
    </w:p>
    <w:p w14:paraId="5D5E7C2A" w14:textId="0CCE49D4" w:rsidR="003B5046" w:rsidRDefault="003B5046" w:rsidP="009251C5">
      <w:pPr>
        <w:rPr>
          <w:rFonts w:ascii="Times New Roman" w:hAnsi="Times New Roman" w:cs="Times New Roman"/>
          <w:sz w:val="24"/>
          <w:szCs w:val="24"/>
        </w:rPr>
      </w:pPr>
    </w:p>
    <w:p w14:paraId="60F2F313" w14:textId="63640E6B" w:rsidR="003B5046" w:rsidRDefault="003B5046" w:rsidP="009251C5">
      <w:pPr>
        <w:rPr>
          <w:rFonts w:ascii="Times New Roman" w:hAnsi="Times New Roman" w:cs="Times New Roman"/>
          <w:sz w:val="24"/>
          <w:szCs w:val="24"/>
        </w:rPr>
      </w:pPr>
    </w:p>
    <w:p w14:paraId="108A1C01" w14:textId="14255C73" w:rsidR="003B5046" w:rsidRDefault="003B5046" w:rsidP="009251C5">
      <w:pPr>
        <w:rPr>
          <w:rFonts w:ascii="Times New Roman" w:hAnsi="Times New Roman" w:cs="Times New Roman"/>
          <w:sz w:val="24"/>
          <w:szCs w:val="24"/>
        </w:rPr>
      </w:pPr>
    </w:p>
    <w:p w14:paraId="78587268" w14:textId="77777777" w:rsidR="003B5046" w:rsidRDefault="003B5046" w:rsidP="009251C5">
      <w:pPr>
        <w:rPr>
          <w:rFonts w:ascii="Times New Roman" w:hAnsi="Times New Roman" w:cs="Times New Roman"/>
          <w:sz w:val="24"/>
          <w:szCs w:val="24"/>
        </w:rPr>
      </w:pPr>
    </w:p>
    <w:p w14:paraId="301E0447" w14:textId="0A96D6A9" w:rsidR="003B5046" w:rsidRDefault="003B5046" w:rsidP="009251C5">
      <w:pPr>
        <w:rPr>
          <w:rFonts w:ascii="Times New Roman" w:hAnsi="Times New Roman" w:cs="Times New Roman"/>
          <w:sz w:val="24"/>
          <w:szCs w:val="24"/>
        </w:rPr>
      </w:pPr>
    </w:p>
    <w:tbl>
      <w:tblPr>
        <w:tblW w:w="0" w:type="auto"/>
        <w:tblInd w:w="113" w:type="dxa"/>
        <w:tblLook w:val="04A0" w:firstRow="1" w:lastRow="0" w:firstColumn="1" w:lastColumn="0" w:noHBand="0" w:noVBand="1"/>
      </w:tblPr>
      <w:tblGrid>
        <w:gridCol w:w="2192"/>
        <w:gridCol w:w="1833"/>
        <w:gridCol w:w="2610"/>
      </w:tblGrid>
      <w:tr w:rsidR="003B5046" w:rsidRPr="003B5046" w14:paraId="21A9472E" w14:textId="77777777" w:rsidTr="003B5046">
        <w:trPr>
          <w:trHeight w:val="300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BAFCC1" w14:textId="77777777" w:rsidR="003B5046" w:rsidRPr="003B5046" w:rsidRDefault="003B5046" w:rsidP="003B5046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b/>
                <w:bCs/>
                <w:color w:val="000000"/>
                <w:lang w:eastAsia="id-ID"/>
              </w:rPr>
              <w:lastRenderedPageBreak/>
              <w:t>kode_rekap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7F41B2" w14:textId="77777777" w:rsidR="003B5046" w:rsidRPr="003B5046" w:rsidRDefault="003B5046" w:rsidP="003B5046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b/>
                <w:bCs/>
                <w:color w:val="000000"/>
                <w:lang w:eastAsia="id-ID"/>
              </w:rPr>
              <w:t>tanggal_rekap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080B5F" w14:textId="77777777" w:rsidR="003B5046" w:rsidRPr="003B5046" w:rsidRDefault="003B5046" w:rsidP="003B5046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b/>
                <w:bCs/>
                <w:color w:val="000000"/>
                <w:lang w:eastAsia="id-ID"/>
              </w:rPr>
              <w:t>keterangan_rekap</w:t>
            </w:r>
          </w:p>
        </w:tc>
      </w:tr>
      <w:tr w:rsidR="003B5046" w:rsidRPr="003B5046" w14:paraId="230B274D" w14:textId="77777777" w:rsidTr="003B5046">
        <w:trPr>
          <w:trHeight w:val="3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1C795D" w14:textId="77777777" w:rsidR="003B5046" w:rsidRPr="003B5046" w:rsidRDefault="003B5046" w:rsidP="003B504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-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68D3D4" w14:textId="77777777" w:rsidR="003B5046" w:rsidRPr="003B5046" w:rsidRDefault="003B5046" w:rsidP="003B504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-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934D58" w14:textId="77777777" w:rsidR="003B5046" w:rsidRPr="003B5046" w:rsidRDefault="003B5046" w:rsidP="003B504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-</w:t>
            </w:r>
          </w:p>
        </w:tc>
      </w:tr>
      <w:tr w:rsidR="003B5046" w:rsidRPr="003B5046" w14:paraId="766AF78A" w14:textId="77777777" w:rsidTr="003B5046">
        <w:trPr>
          <w:trHeight w:val="3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EF7209" w14:textId="77777777" w:rsidR="003B5046" w:rsidRPr="003B5046" w:rsidRDefault="003B5046" w:rsidP="003B504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-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F6C4E5" w14:textId="77777777" w:rsidR="003B5046" w:rsidRPr="003B5046" w:rsidRDefault="003B5046" w:rsidP="003B504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-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EC6852" w14:textId="77777777" w:rsidR="003B5046" w:rsidRPr="003B5046" w:rsidRDefault="003B5046" w:rsidP="003B504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-</w:t>
            </w:r>
          </w:p>
        </w:tc>
      </w:tr>
      <w:tr w:rsidR="003B5046" w:rsidRPr="003B5046" w14:paraId="3B38AD34" w14:textId="77777777" w:rsidTr="003B5046">
        <w:trPr>
          <w:trHeight w:val="3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A75C9A" w14:textId="77777777" w:rsidR="003B5046" w:rsidRPr="003B5046" w:rsidRDefault="003B5046" w:rsidP="003B504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RKP-20220506080649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982FFA" w14:textId="77777777" w:rsidR="003B5046" w:rsidRPr="003B5046" w:rsidRDefault="003B5046" w:rsidP="003B504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06/06/2022 08:06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754DDA" w14:textId="77777777" w:rsidR="003B5046" w:rsidRPr="003B5046" w:rsidRDefault="003B5046" w:rsidP="003B504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Untuk bonus tengah tahun</w:t>
            </w:r>
          </w:p>
        </w:tc>
      </w:tr>
      <w:tr w:rsidR="003B5046" w:rsidRPr="003B5046" w14:paraId="633CE221" w14:textId="77777777" w:rsidTr="003B5046">
        <w:trPr>
          <w:trHeight w:val="3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596FA6" w14:textId="77777777" w:rsidR="003B5046" w:rsidRPr="003B5046" w:rsidRDefault="003B5046" w:rsidP="003B504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RKP-20220607090656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1CD8EB" w14:textId="77777777" w:rsidR="003B5046" w:rsidRPr="003B5046" w:rsidRDefault="003B5046" w:rsidP="003B504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07/06/2022 09:06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BA9040" w14:textId="77777777" w:rsidR="003B5046" w:rsidRPr="003B5046" w:rsidRDefault="003B5046" w:rsidP="003B504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Bonus ulang tahun honda</w:t>
            </w:r>
          </w:p>
        </w:tc>
      </w:tr>
      <w:tr w:rsidR="003B5046" w:rsidRPr="003B5046" w14:paraId="58113533" w14:textId="77777777" w:rsidTr="003B5046">
        <w:trPr>
          <w:trHeight w:val="3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BC07FF" w14:textId="77777777" w:rsidR="003B5046" w:rsidRPr="003B5046" w:rsidRDefault="003B5046" w:rsidP="003B504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RKP-20220506080649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8B8CB8" w14:textId="77777777" w:rsidR="003B5046" w:rsidRPr="003B5046" w:rsidRDefault="003B5046" w:rsidP="003B504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06/06/2022 08:06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A22279" w14:textId="77777777" w:rsidR="003B5046" w:rsidRPr="003B5046" w:rsidRDefault="003B5046" w:rsidP="003B504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Untuk bonus tengah tahun</w:t>
            </w:r>
          </w:p>
        </w:tc>
      </w:tr>
      <w:tr w:rsidR="003B5046" w:rsidRPr="003B5046" w14:paraId="7C3278BA" w14:textId="77777777" w:rsidTr="003B5046">
        <w:trPr>
          <w:trHeight w:val="3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32DD0A" w14:textId="77777777" w:rsidR="003B5046" w:rsidRPr="003B5046" w:rsidRDefault="003B5046" w:rsidP="003B504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RKP-20220607090656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56979B" w14:textId="77777777" w:rsidR="003B5046" w:rsidRPr="003B5046" w:rsidRDefault="003B5046" w:rsidP="003B504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07/06/2022 09:06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030062" w14:textId="77777777" w:rsidR="003B5046" w:rsidRPr="003B5046" w:rsidRDefault="003B5046" w:rsidP="003B504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Bonus ulang tahun honda</w:t>
            </w:r>
          </w:p>
        </w:tc>
      </w:tr>
      <w:tr w:rsidR="003B5046" w:rsidRPr="003B5046" w14:paraId="01ADC98F" w14:textId="77777777" w:rsidTr="003B5046">
        <w:trPr>
          <w:trHeight w:val="3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4E8290" w14:textId="77777777" w:rsidR="003B5046" w:rsidRPr="003B5046" w:rsidRDefault="003B5046" w:rsidP="003B504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RKP-20220506080649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F3A60D" w14:textId="77777777" w:rsidR="003B5046" w:rsidRPr="003B5046" w:rsidRDefault="003B5046" w:rsidP="003B504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06/06/2022 08:06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363575" w14:textId="77777777" w:rsidR="003B5046" w:rsidRPr="003B5046" w:rsidRDefault="003B5046" w:rsidP="003B504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Untuk bonus tengah tahun</w:t>
            </w:r>
          </w:p>
        </w:tc>
      </w:tr>
      <w:tr w:rsidR="003B5046" w:rsidRPr="003B5046" w14:paraId="6DFABA38" w14:textId="77777777" w:rsidTr="003B5046">
        <w:trPr>
          <w:trHeight w:val="3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1A36C3" w14:textId="77777777" w:rsidR="003B5046" w:rsidRPr="003B5046" w:rsidRDefault="003B5046" w:rsidP="003B504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RKP-20220607090656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B39915" w14:textId="77777777" w:rsidR="003B5046" w:rsidRPr="003B5046" w:rsidRDefault="003B5046" w:rsidP="003B504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07/06/2022 09:06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04749E" w14:textId="77777777" w:rsidR="003B5046" w:rsidRPr="003B5046" w:rsidRDefault="003B5046" w:rsidP="003B504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Bonus ulang tahun honda</w:t>
            </w:r>
          </w:p>
        </w:tc>
      </w:tr>
      <w:tr w:rsidR="003B5046" w:rsidRPr="003B5046" w14:paraId="0D34BC15" w14:textId="77777777" w:rsidTr="003B5046">
        <w:trPr>
          <w:trHeight w:val="3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C6FAF7" w14:textId="77777777" w:rsidR="003B5046" w:rsidRPr="003B5046" w:rsidRDefault="003B5046" w:rsidP="003B504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RKP-20220506080649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96C30D" w14:textId="77777777" w:rsidR="003B5046" w:rsidRPr="003B5046" w:rsidRDefault="003B5046" w:rsidP="003B504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06/06/2022 08:06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C5A416" w14:textId="77777777" w:rsidR="003B5046" w:rsidRPr="003B5046" w:rsidRDefault="003B5046" w:rsidP="003B504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Untuk bonus tengah tahun</w:t>
            </w:r>
          </w:p>
        </w:tc>
      </w:tr>
      <w:tr w:rsidR="003B5046" w:rsidRPr="003B5046" w14:paraId="031DF5AB" w14:textId="77777777" w:rsidTr="003B5046">
        <w:trPr>
          <w:trHeight w:val="3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202E2C" w14:textId="77777777" w:rsidR="003B5046" w:rsidRPr="003B5046" w:rsidRDefault="003B5046" w:rsidP="003B504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RKP-20220607090656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981ED5" w14:textId="77777777" w:rsidR="003B5046" w:rsidRPr="003B5046" w:rsidRDefault="003B5046" w:rsidP="003B504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07/06/2022 09:06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E3AAD8" w14:textId="77777777" w:rsidR="003B5046" w:rsidRPr="003B5046" w:rsidRDefault="003B5046" w:rsidP="003B504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Bonus ulang tahun honda</w:t>
            </w:r>
          </w:p>
        </w:tc>
      </w:tr>
      <w:tr w:rsidR="003B5046" w:rsidRPr="003B5046" w14:paraId="7D61C19C" w14:textId="77777777" w:rsidTr="003B5046">
        <w:trPr>
          <w:trHeight w:val="3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664264" w14:textId="77777777" w:rsidR="003B5046" w:rsidRPr="003B5046" w:rsidRDefault="003B5046" w:rsidP="003B504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RKP-20220506080649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0DC2B0" w14:textId="77777777" w:rsidR="003B5046" w:rsidRPr="003B5046" w:rsidRDefault="003B5046" w:rsidP="003B504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06/06/2022 08:06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F28194" w14:textId="77777777" w:rsidR="003B5046" w:rsidRPr="003B5046" w:rsidRDefault="003B5046" w:rsidP="003B504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Untuk bonus tengah tahun</w:t>
            </w:r>
          </w:p>
        </w:tc>
      </w:tr>
      <w:tr w:rsidR="003B5046" w:rsidRPr="003B5046" w14:paraId="115D2309" w14:textId="77777777" w:rsidTr="003B5046">
        <w:trPr>
          <w:trHeight w:val="3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4D87E1" w14:textId="77777777" w:rsidR="003B5046" w:rsidRPr="003B5046" w:rsidRDefault="003B5046" w:rsidP="003B504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RKP-20220607090656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628AE4" w14:textId="77777777" w:rsidR="003B5046" w:rsidRPr="003B5046" w:rsidRDefault="003B5046" w:rsidP="003B504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07/06/2022 09:06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7749F6" w14:textId="77777777" w:rsidR="003B5046" w:rsidRPr="003B5046" w:rsidRDefault="003B5046" w:rsidP="003B504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Bonus ulang tahun honda</w:t>
            </w:r>
          </w:p>
        </w:tc>
      </w:tr>
    </w:tbl>
    <w:p w14:paraId="6537DDB7" w14:textId="284DAD3D" w:rsidR="003B5046" w:rsidRDefault="003B5046" w:rsidP="009251C5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abel Lanjutan...</w:t>
      </w:r>
    </w:p>
    <w:tbl>
      <w:tblPr>
        <w:tblW w:w="8160" w:type="dxa"/>
        <w:tblInd w:w="113" w:type="dxa"/>
        <w:tblLook w:val="04A0" w:firstRow="1" w:lastRow="0" w:firstColumn="1" w:lastColumn="0" w:noHBand="0" w:noVBand="1"/>
      </w:tblPr>
      <w:tblGrid>
        <w:gridCol w:w="1444"/>
        <w:gridCol w:w="1600"/>
        <w:gridCol w:w="2031"/>
        <w:gridCol w:w="1836"/>
        <w:gridCol w:w="1541"/>
      </w:tblGrid>
      <w:tr w:rsidR="004A49BC" w:rsidRPr="004A49BC" w14:paraId="1D859879" w14:textId="77777777" w:rsidTr="004A49BC">
        <w:trPr>
          <w:trHeight w:val="300"/>
        </w:trPr>
        <w:tc>
          <w:tcPr>
            <w:tcW w:w="1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3F32F7" w14:textId="77777777" w:rsidR="004A49BC" w:rsidRPr="004A49BC" w:rsidRDefault="004A49BC" w:rsidP="004A49BC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b/>
                <w:bCs/>
                <w:color w:val="000000"/>
                <w:lang w:eastAsia="id-ID"/>
              </w:rPr>
              <w:t>kode_kriteria</w:t>
            </w:r>
          </w:p>
        </w:tc>
        <w:tc>
          <w:tcPr>
            <w:tcW w:w="16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9332A8" w14:textId="77777777" w:rsidR="004A49BC" w:rsidRPr="004A49BC" w:rsidRDefault="004A49BC" w:rsidP="004A49BC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b/>
                <w:bCs/>
                <w:color w:val="000000"/>
                <w:lang w:eastAsia="id-ID"/>
              </w:rPr>
              <w:t>nama_kriteria</w:t>
            </w:r>
          </w:p>
        </w:tc>
        <w:tc>
          <w:tcPr>
            <w:tcW w:w="1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0B1380" w14:textId="77777777" w:rsidR="004A49BC" w:rsidRPr="004A49BC" w:rsidRDefault="004A49BC" w:rsidP="004A49BC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b/>
                <w:bCs/>
                <w:color w:val="000000"/>
                <w:lang w:eastAsia="id-ID"/>
              </w:rPr>
              <w:t>keterangan_kriteria</w:t>
            </w:r>
          </w:p>
        </w:tc>
        <w:tc>
          <w:tcPr>
            <w:tcW w:w="17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F7DF61" w14:textId="77777777" w:rsidR="004A49BC" w:rsidRPr="004A49BC" w:rsidRDefault="004A49BC" w:rsidP="004A49BC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b/>
                <w:bCs/>
                <w:color w:val="000000"/>
                <w:lang w:eastAsia="id-ID"/>
              </w:rPr>
              <w:t>penilaian_kriteria</w:t>
            </w:r>
          </w:p>
        </w:tc>
        <w:tc>
          <w:tcPr>
            <w:tcW w:w="14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4169D3" w14:textId="77777777" w:rsidR="004A49BC" w:rsidRPr="004A49BC" w:rsidRDefault="004A49BC" w:rsidP="004A49BC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b/>
                <w:bCs/>
                <w:color w:val="000000"/>
                <w:lang w:eastAsia="id-ID"/>
              </w:rPr>
              <w:t>bobot_kriteria</w:t>
            </w:r>
          </w:p>
        </w:tc>
      </w:tr>
      <w:tr w:rsidR="004A49BC" w:rsidRPr="004A49BC" w14:paraId="21DD7F47" w14:textId="77777777" w:rsidTr="004A49BC">
        <w:trPr>
          <w:trHeight w:val="300"/>
        </w:trPr>
        <w:tc>
          <w:tcPr>
            <w:tcW w:w="13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937251D" w14:textId="77777777" w:rsidR="004A49BC" w:rsidRPr="004A49BC" w:rsidRDefault="004A49BC" w:rsidP="004A49B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K1             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3978421" w14:textId="77777777" w:rsidR="004A49BC" w:rsidRPr="004A49BC" w:rsidRDefault="004A49BC" w:rsidP="004A49B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Absensi         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B4C17A" w14:textId="77777777" w:rsidR="004A49BC" w:rsidRPr="004A49BC" w:rsidRDefault="004A49BC" w:rsidP="004A49B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>Keterangan1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F6F36D7" w14:textId="77777777" w:rsidR="004A49BC" w:rsidRPr="004A49BC" w:rsidRDefault="004A49BC" w:rsidP="004A49B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k1_penilaian        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897C7EB" w14:textId="77777777" w:rsidR="004A49BC" w:rsidRPr="004A49BC" w:rsidRDefault="004A49BC" w:rsidP="004A49B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>1</w:t>
            </w:r>
          </w:p>
        </w:tc>
      </w:tr>
      <w:tr w:rsidR="004A49BC" w:rsidRPr="004A49BC" w14:paraId="475D11AD" w14:textId="77777777" w:rsidTr="004A49BC">
        <w:trPr>
          <w:trHeight w:val="300"/>
        </w:trPr>
        <w:tc>
          <w:tcPr>
            <w:tcW w:w="13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96898C4" w14:textId="77777777" w:rsidR="004A49BC" w:rsidRPr="004A49BC" w:rsidRDefault="004A49BC" w:rsidP="004A49B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K1             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CB9661A" w14:textId="77777777" w:rsidR="004A49BC" w:rsidRPr="004A49BC" w:rsidRDefault="004A49BC" w:rsidP="004A49B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Absensi         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8ED78C" w14:textId="77777777" w:rsidR="004A49BC" w:rsidRPr="004A49BC" w:rsidRDefault="004A49BC" w:rsidP="004A49B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>Keterangan1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5F0097A" w14:textId="77777777" w:rsidR="004A49BC" w:rsidRPr="004A49BC" w:rsidRDefault="004A49BC" w:rsidP="004A49B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k1_penilaian        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4A84B4A" w14:textId="77777777" w:rsidR="004A49BC" w:rsidRPr="004A49BC" w:rsidRDefault="004A49BC" w:rsidP="004A49B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>1</w:t>
            </w:r>
          </w:p>
        </w:tc>
      </w:tr>
      <w:tr w:rsidR="004A49BC" w:rsidRPr="004A49BC" w14:paraId="464F0360" w14:textId="77777777" w:rsidTr="004A49BC">
        <w:trPr>
          <w:trHeight w:val="300"/>
        </w:trPr>
        <w:tc>
          <w:tcPr>
            <w:tcW w:w="13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87BF1BD" w14:textId="77777777" w:rsidR="004A49BC" w:rsidRPr="004A49BC" w:rsidRDefault="004A49BC" w:rsidP="004A49B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K1             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5F5BBF9" w14:textId="77777777" w:rsidR="004A49BC" w:rsidRPr="004A49BC" w:rsidRDefault="004A49BC" w:rsidP="004A49B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Absensi         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3910E7" w14:textId="77777777" w:rsidR="004A49BC" w:rsidRPr="004A49BC" w:rsidRDefault="004A49BC" w:rsidP="004A49B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>Keterangan1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B4A58C4" w14:textId="77777777" w:rsidR="004A49BC" w:rsidRPr="004A49BC" w:rsidRDefault="004A49BC" w:rsidP="004A49B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k1_penilaian        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E3C31CA" w14:textId="77777777" w:rsidR="004A49BC" w:rsidRPr="004A49BC" w:rsidRDefault="004A49BC" w:rsidP="004A49B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>1</w:t>
            </w:r>
          </w:p>
        </w:tc>
      </w:tr>
      <w:tr w:rsidR="004A49BC" w:rsidRPr="004A49BC" w14:paraId="5F1F598A" w14:textId="77777777" w:rsidTr="004A49BC">
        <w:trPr>
          <w:trHeight w:val="300"/>
        </w:trPr>
        <w:tc>
          <w:tcPr>
            <w:tcW w:w="13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041506A" w14:textId="77777777" w:rsidR="004A49BC" w:rsidRPr="004A49BC" w:rsidRDefault="004A49BC" w:rsidP="004A49B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K1             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4B6EAD8" w14:textId="77777777" w:rsidR="004A49BC" w:rsidRPr="004A49BC" w:rsidRDefault="004A49BC" w:rsidP="004A49B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Absensi         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5C2F5E" w14:textId="77777777" w:rsidR="004A49BC" w:rsidRPr="004A49BC" w:rsidRDefault="004A49BC" w:rsidP="004A49B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>Keterangan1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3920D41" w14:textId="77777777" w:rsidR="004A49BC" w:rsidRPr="004A49BC" w:rsidRDefault="004A49BC" w:rsidP="004A49B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k1_penilaian        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51343DD" w14:textId="77777777" w:rsidR="004A49BC" w:rsidRPr="004A49BC" w:rsidRDefault="004A49BC" w:rsidP="004A49B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>1</w:t>
            </w:r>
          </w:p>
        </w:tc>
      </w:tr>
      <w:tr w:rsidR="004A49BC" w:rsidRPr="004A49BC" w14:paraId="561017EA" w14:textId="77777777" w:rsidTr="004A49BC">
        <w:trPr>
          <w:trHeight w:val="300"/>
        </w:trPr>
        <w:tc>
          <w:tcPr>
            <w:tcW w:w="13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0BADE52" w14:textId="77777777" w:rsidR="004A49BC" w:rsidRPr="004A49BC" w:rsidRDefault="004A49BC" w:rsidP="004A49B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K1             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BEFCBCD" w14:textId="77777777" w:rsidR="004A49BC" w:rsidRPr="004A49BC" w:rsidRDefault="004A49BC" w:rsidP="004A49B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Absensi         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6A5369" w14:textId="77777777" w:rsidR="004A49BC" w:rsidRPr="004A49BC" w:rsidRDefault="004A49BC" w:rsidP="004A49B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>Keterangan1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F0EB81C" w14:textId="77777777" w:rsidR="004A49BC" w:rsidRPr="004A49BC" w:rsidRDefault="004A49BC" w:rsidP="004A49B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k1_penilaian        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2BA09A1" w14:textId="77777777" w:rsidR="004A49BC" w:rsidRPr="004A49BC" w:rsidRDefault="004A49BC" w:rsidP="004A49B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>1</w:t>
            </w:r>
          </w:p>
        </w:tc>
      </w:tr>
      <w:tr w:rsidR="004A49BC" w:rsidRPr="004A49BC" w14:paraId="38DEA634" w14:textId="77777777" w:rsidTr="004A49BC">
        <w:trPr>
          <w:trHeight w:val="300"/>
        </w:trPr>
        <w:tc>
          <w:tcPr>
            <w:tcW w:w="13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2724F37" w14:textId="77777777" w:rsidR="004A49BC" w:rsidRPr="004A49BC" w:rsidRDefault="004A49BC" w:rsidP="004A49B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K2             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655B757" w14:textId="77777777" w:rsidR="004A49BC" w:rsidRPr="004A49BC" w:rsidRDefault="004A49BC" w:rsidP="004A49B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Data Kanvasing  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674D97" w14:textId="77777777" w:rsidR="004A49BC" w:rsidRPr="004A49BC" w:rsidRDefault="004A49BC" w:rsidP="004A49B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>Keterangan2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3184A2F" w14:textId="77777777" w:rsidR="004A49BC" w:rsidRPr="004A49BC" w:rsidRDefault="004A49BC" w:rsidP="004A49B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k2_penilaian        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5E2CCFC" w14:textId="77777777" w:rsidR="004A49BC" w:rsidRPr="004A49BC" w:rsidRDefault="004A49BC" w:rsidP="004A49B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>1</w:t>
            </w:r>
          </w:p>
        </w:tc>
      </w:tr>
      <w:tr w:rsidR="004A49BC" w:rsidRPr="004A49BC" w14:paraId="4FE26B5F" w14:textId="77777777" w:rsidTr="004A49BC">
        <w:trPr>
          <w:trHeight w:val="300"/>
        </w:trPr>
        <w:tc>
          <w:tcPr>
            <w:tcW w:w="13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09AFDBE" w14:textId="77777777" w:rsidR="004A49BC" w:rsidRPr="004A49BC" w:rsidRDefault="004A49BC" w:rsidP="004A49B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K2             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5054E98" w14:textId="77777777" w:rsidR="004A49BC" w:rsidRPr="004A49BC" w:rsidRDefault="004A49BC" w:rsidP="004A49B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Data Kanvasing  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A4FEA1" w14:textId="77777777" w:rsidR="004A49BC" w:rsidRPr="004A49BC" w:rsidRDefault="004A49BC" w:rsidP="004A49B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>Keterangan2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FC91F0F" w14:textId="77777777" w:rsidR="004A49BC" w:rsidRPr="004A49BC" w:rsidRDefault="004A49BC" w:rsidP="004A49B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k2_penilaian        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1B9619B" w14:textId="77777777" w:rsidR="004A49BC" w:rsidRPr="004A49BC" w:rsidRDefault="004A49BC" w:rsidP="004A49B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>1</w:t>
            </w:r>
          </w:p>
        </w:tc>
      </w:tr>
      <w:tr w:rsidR="004A49BC" w:rsidRPr="004A49BC" w14:paraId="11F88B05" w14:textId="77777777" w:rsidTr="004A49BC">
        <w:trPr>
          <w:trHeight w:val="300"/>
        </w:trPr>
        <w:tc>
          <w:tcPr>
            <w:tcW w:w="13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C3E0337" w14:textId="77777777" w:rsidR="004A49BC" w:rsidRPr="004A49BC" w:rsidRDefault="004A49BC" w:rsidP="004A49B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K2             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20E1771" w14:textId="77777777" w:rsidR="004A49BC" w:rsidRPr="004A49BC" w:rsidRDefault="004A49BC" w:rsidP="004A49B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Data Kanvasing  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A6284F" w14:textId="77777777" w:rsidR="004A49BC" w:rsidRPr="004A49BC" w:rsidRDefault="004A49BC" w:rsidP="004A49B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>Keterangan2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E654BDF" w14:textId="77777777" w:rsidR="004A49BC" w:rsidRPr="004A49BC" w:rsidRDefault="004A49BC" w:rsidP="004A49B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k2_penilaian        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F1C7670" w14:textId="77777777" w:rsidR="004A49BC" w:rsidRPr="004A49BC" w:rsidRDefault="004A49BC" w:rsidP="004A49B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>1</w:t>
            </w:r>
          </w:p>
        </w:tc>
      </w:tr>
      <w:tr w:rsidR="004A49BC" w:rsidRPr="004A49BC" w14:paraId="7F015B0D" w14:textId="77777777" w:rsidTr="004A49BC">
        <w:trPr>
          <w:trHeight w:val="300"/>
        </w:trPr>
        <w:tc>
          <w:tcPr>
            <w:tcW w:w="13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6F9FA9D" w14:textId="77777777" w:rsidR="004A49BC" w:rsidRPr="004A49BC" w:rsidRDefault="004A49BC" w:rsidP="004A49B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K2             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F100A90" w14:textId="77777777" w:rsidR="004A49BC" w:rsidRPr="004A49BC" w:rsidRDefault="004A49BC" w:rsidP="004A49B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Data Kanvasing  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72129F" w14:textId="77777777" w:rsidR="004A49BC" w:rsidRPr="004A49BC" w:rsidRDefault="004A49BC" w:rsidP="004A49B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>Keterangan2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4415592" w14:textId="77777777" w:rsidR="004A49BC" w:rsidRPr="004A49BC" w:rsidRDefault="004A49BC" w:rsidP="004A49B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k2_penilaian        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97CACE3" w14:textId="77777777" w:rsidR="004A49BC" w:rsidRPr="004A49BC" w:rsidRDefault="004A49BC" w:rsidP="004A49B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>1</w:t>
            </w:r>
          </w:p>
        </w:tc>
      </w:tr>
      <w:tr w:rsidR="004A49BC" w:rsidRPr="004A49BC" w14:paraId="10F60B9D" w14:textId="77777777" w:rsidTr="004A49BC">
        <w:trPr>
          <w:trHeight w:val="300"/>
        </w:trPr>
        <w:tc>
          <w:tcPr>
            <w:tcW w:w="13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20EF2B6" w14:textId="77777777" w:rsidR="004A49BC" w:rsidRPr="004A49BC" w:rsidRDefault="004A49BC" w:rsidP="004A49B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K2             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2822D06" w14:textId="77777777" w:rsidR="004A49BC" w:rsidRPr="004A49BC" w:rsidRDefault="004A49BC" w:rsidP="004A49B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Data Kanvasing  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06113B" w14:textId="77777777" w:rsidR="004A49BC" w:rsidRPr="004A49BC" w:rsidRDefault="004A49BC" w:rsidP="004A49B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>Keterangan2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ECFB3F0" w14:textId="77777777" w:rsidR="004A49BC" w:rsidRPr="004A49BC" w:rsidRDefault="004A49BC" w:rsidP="004A49B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k2_penilaian        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136DE2B" w14:textId="77777777" w:rsidR="004A49BC" w:rsidRPr="004A49BC" w:rsidRDefault="004A49BC" w:rsidP="004A49B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>1</w:t>
            </w:r>
          </w:p>
        </w:tc>
      </w:tr>
      <w:tr w:rsidR="004A49BC" w:rsidRPr="004A49BC" w14:paraId="6D9F72BF" w14:textId="77777777" w:rsidTr="004A49BC">
        <w:trPr>
          <w:trHeight w:val="300"/>
        </w:trPr>
        <w:tc>
          <w:tcPr>
            <w:tcW w:w="13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A284067" w14:textId="77777777" w:rsidR="004A49BC" w:rsidRPr="004A49BC" w:rsidRDefault="004A49BC" w:rsidP="004A49B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K3             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53B9C5E" w14:textId="77777777" w:rsidR="004A49BC" w:rsidRPr="004A49BC" w:rsidRDefault="004A49BC" w:rsidP="004A49B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Data Penjualan  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EA79AB" w14:textId="77777777" w:rsidR="004A49BC" w:rsidRPr="004A49BC" w:rsidRDefault="004A49BC" w:rsidP="004A49B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>Keterangan3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04A85D0" w14:textId="77777777" w:rsidR="004A49BC" w:rsidRPr="004A49BC" w:rsidRDefault="004A49BC" w:rsidP="004A49B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k3_penilaian        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5FC5D97" w14:textId="77777777" w:rsidR="004A49BC" w:rsidRPr="004A49BC" w:rsidRDefault="004A49BC" w:rsidP="004A49B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>1</w:t>
            </w:r>
          </w:p>
        </w:tc>
      </w:tr>
      <w:tr w:rsidR="004A49BC" w:rsidRPr="004A49BC" w14:paraId="655693AF" w14:textId="77777777" w:rsidTr="004A49BC">
        <w:trPr>
          <w:trHeight w:val="300"/>
        </w:trPr>
        <w:tc>
          <w:tcPr>
            <w:tcW w:w="13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9020432" w14:textId="77777777" w:rsidR="004A49BC" w:rsidRPr="004A49BC" w:rsidRDefault="004A49BC" w:rsidP="004A49B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K3             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D67C0E9" w14:textId="77777777" w:rsidR="004A49BC" w:rsidRPr="004A49BC" w:rsidRDefault="004A49BC" w:rsidP="004A49B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Data Penjualan  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60A72E" w14:textId="77777777" w:rsidR="004A49BC" w:rsidRPr="004A49BC" w:rsidRDefault="004A49BC" w:rsidP="004A49B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>Keterangan3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6FA3EFD" w14:textId="77777777" w:rsidR="004A49BC" w:rsidRPr="004A49BC" w:rsidRDefault="004A49BC" w:rsidP="004A49B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k3_penilaian        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94F615A" w14:textId="77777777" w:rsidR="004A49BC" w:rsidRPr="004A49BC" w:rsidRDefault="004A49BC" w:rsidP="004A49B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>1</w:t>
            </w:r>
          </w:p>
        </w:tc>
      </w:tr>
      <w:tr w:rsidR="004A49BC" w:rsidRPr="004A49BC" w14:paraId="0E0A202F" w14:textId="77777777" w:rsidTr="004A49BC">
        <w:trPr>
          <w:trHeight w:val="300"/>
        </w:trPr>
        <w:tc>
          <w:tcPr>
            <w:tcW w:w="13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56C802F" w14:textId="77777777" w:rsidR="004A49BC" w:rsidRPr="004A49BC" w:rsidRDefault="004A49BC" w:rsidP="004A49B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K3             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E7E5C38" w14:textId="77777777" w:rsidR="004A49BC" w:rsidRPr="004A49BC" w:rsidRDefault="004A49BC" w:rsidP="004A49B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Data Penjualan  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A4C5B0" w14:textId="77777777" w:rsidR="004A49BC" w:rsidRPr="004A49BC" w:rsidRDefault="004A49BC" w:rsidP="004A49B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>Keterangan3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C408F6F" w14:textId="77777777" w:rsidR="004A49BC" w:rsidRPr="004A49BC" w:rsidRDefault="004A49BC" w:rsidP="004A49B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k3_penilaian        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3CB6C64" w14:textId="77777777" w:rsidR="004A49BC" w:rsidRPr="004A49BC" w:rsidRDefault="004A49BC" w:rsidP="004A49B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>1</w:t>
            </w:r>
          </w:p>
        </w:tc>
      </w:tr>
      <w:tr w:rsidR="004A49BC" w:rsidRPr="004A49BC" w14:paraId="56111B54" w14:textId="77777777" w:rsidTr="004A49BC">
        <w:trPr>
          <w:trHeight w:val="300"/>
        </w:trPr>
        <w:tc>
          <w:tcPr>
            <w:tcW w:w="13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581551C" w14:textId="77777777" w:rsidR="004A49BC" w:rsidRPr="004A49BC" w:rsidRDefault="004A49BC" w:rsidP="004A49B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K3             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DAAE931" w14:textId="77777777" w:rsidR="004A49BC" w:rsidRPr="004A49BC" w:rsidRDefault="004A49BC" w:rsidP="004A49B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Data Penjualan  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C0C45B" w14:textId="77777777" w:rsidR="004A49BC" w:rsidRPr="004A49BC" w:rsidRDefault="004A49BC" w:rsidP="004A49B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>Keterangan3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E39C2CE" w14:textId="77777777" w:rsidR="004A49BC" w:rsidRPr="004A49BC" w:rsidRDefault="004A49BC" w:rsidP="004A49B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k3_penilaian        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8F33A51" w14:textId="77777777" w:rsidR="004A49BC" w:rsidRPr="004A49BC" w:rsidRDefault="004A49BC" w:rsidP="004A49B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>1</w:t>
            </w:r>
          </w:p>
        </w:tc>
      </w:tr>
      <w:tr w:rsidR="004A49BC" w:rsidRPr="004A49BC" w14:paraId="76459EC0" w14:textId="77777777" w:rsidTr="004A49BC">
        <w:trPr>
          <w:trHeight w:val="300"/>
        </w:trPr>
        <w:tc>
          <w:tcPr>
            <w:tcW w:w="13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952408D" w14:textId="77777777" w:rsidR="004A49BC" w:rsidRPr="004A49BC" w:rsidRDefault="004A49BC" w:rsidP="004A49B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K3             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8355AA" w14:textId="77777777" w:rsidR="004A49BC" w:rsidRPr="004A49BC" w:rsidRDefault="004A49BC" w:rsidP="004A49B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Data Penjualan  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7A1893" w14:textId="77777777" w:rsidR="004A49BC" w:rsidRPr="004A49BC" w:rsidRDefault="004A49BC" w:rsidP="004A49B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>Keterangan3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70D939F" w14:textId="77777777" w:rsidR="004A49BC" w:rsidRPr="004A49BC" w:rsidRDefault="004A49BC" w:rsidP="004A49B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k3_penilaian        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EE51AE5" w14:textId="77777777" w:rsidR="004A49BC" w:rsidRPr="004A49BC" w:rsidRDefault="004A49BC" w:rsidP="004A49B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>1</w:t>
            </w:r>
          </w:p>
        </w:tc>
      </w:tr>
      <w:tr w:rsidR="004A49BC" w:rsidRPr="004A49BC" w14:paraId="52DBF8F3" w14:textId="77777777" w:rsidTr="004A49BC">
        <w:trPr>
          <w:trHeight w:val="300"/>
        </w:trPr>
        <w:tc>
          <w:tcPr>
            <w:tcW w:w="13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7E82A9A" w14:textId="77777777" w:rsidR="004A49BC" w:rsidRPr="004A49BC" w:rsidRDefault="004A49BC" w:rsidP="004A49B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K4             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0B743B7" w14:textId="77777777" w:rsidR="004A49BC" w:rsidRPr="004A49BC" w:rsidRDefault="004A49BC" w:rsidP="004A49B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Keaktifan       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ADA14B" w14:textId="77777777" w:rsidR="004A49BC" w:rsidRPr="004A49BC" w:rsidRDefault="004A49BC" w:rsidP="004A49B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>Keterangan4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D117D9C" w14:textId="77777777" w:rsidR="004A49BC" w:rsidRPr="004A49BC" w:rsidRDefault="004A49BC" w:rsidP="004A49B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k4_penilaian        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30C8876" w14:textId="77777777" w:rsidR="004A49BC" w:rsidRPr="004A49BC" w:rsidRDefault="004A49BC" w:rsidP="004A49B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>1</w:t>
            </w:r>
          </w:p>
        </w:tc>
      </w:tr>
      <w:tr w:rsidR="004A49BC" w:rsidRPr="004A49BC" w14:paraId="23D42AEA" w14:textId="77777777" w:rsidTr="004A49BC">
        <w:trPr>
          <w:trHeight w:val="300"/>
        </w:trPr>
        <w:tc>
          <w:tcPr>
            <w:tcW w:w="13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BEA5333" w14:textId="77777777" w:rsidR="004A49BC" w:rsidRPr="004A49BC" w:rsidRDefault="004A49BC" w:rsidP="004A49B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K4             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786ABF6" w14:textId="77777777" w:rsidR="004A49BC" w:rsidRPr="004A49BC" w:rsidRDefault="004A49BC" w:rsidP="004A49B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Keaktifan       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7FCD71" w14:textId="77777777" w:rsidR="004A49BC" w:rsidRPr="004A49BC" w:rsidRDefault="004A49BC" w:rsidP="004A49B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>Keterangan4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5F93010" w14:textId="77777777" w:rsidR="004A49BC" w:rsidRPr="004A49BC" w:rsidRDefault="004A49BC" w:rsidP="004A49B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k4_penilaian        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3B57848" w14:textId="77777777" w:rsidR="004A49BC" w:rsidRPr="004A49BC" w:rsidRDefault="004A49BC" w:rsidP="004A49B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>1</w:t>
            </w:r>
          </w:p>
        </w:tc>
      </w:tr>
      <w:tr w:rsidR="004A49BC" w:rsidRPr="004A49BC" w14:paraId="5D4BF0EE" w14:textId="77777777" w:rsidTr="004A49BC">
        <w:trPr>
          <w:trHeight w:val="300"/>
        </w:trPr>
        <w:tc>
          <w:tcPr>
            <w:tcW w:w="13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D7F14CC" w14:textId="77777777" w:rsidR="004A49BC" w:rsidRPr="004A49BC" w:rsidRDefault="004A49BC" w:rsidP="004A49B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K4             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F4D9C05" w14:textId="77777777" w:rsidR="004A49BC" w:rsidRPr="004A49BC" w:rsidRDefault="004A49BC" w:rsidP="004A49B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Keaktifan       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673159" w14:textId="77777777" w:rsidR="004A49BC" w:rsidRPr="004A49BC" w:rsidRDefault="004A49BC" w:rsidP="004A49B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>Keterangan4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4DD12C0" w14:textId="77777777" w:rsidR="004A49BC" w:rsidRPr="004A49BC" w:rsidRDefault="004A49BC" w:rsidP="004A49B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k4_penilaian        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0252D68" w14:textId="77777777" w:rsidR="004A49BC" w:rsidRPr="004A49BC" w:rsidRDefault="004A49BC" w:rsidP="004A49B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>1</w:t>
            </w:r>
          </w:p>
        </w:tc>
      </w:tr>
      <w:tr w:rsidR="004A49BC" w:rsidRPr="004A49BC" w14:paraId="3BD7E5C7" w14:textId="77777777" w:rsidTr="004A49BC">
        <w:trPr>
          <w:trHeight w:val="300"/>
        </w:trPr>
        <w:tc>
          <w:tcPr>
            <w:tcW w:w="13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566C7EE" w14:textId="77777777" w:rsidR="004A49BC" w:rsidRPr="004A49BC" w:rsidRDefault="004A49BC" w:rsidP="004A49B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K4             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10DDC4" w14:textId="77777777" w:rsidR="004A49BC" w:rsidRPr="004A49BC" w:rsidRDefault="004A49BC" w:rsidP="004A49B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Keaktifan       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1855B0" w14:textId="77777777" w:rsidR="004A49BC" w:rsidRPr="004A49BC" w:rsidRDefault="004A49BC" w:rsidP="004A49B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>Keterangan4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59BFE3C" w14:textId="77777777" w:rsidR="004A49BC" w:rsidRPr="004A49BC" w:rsidRDefault="004A49BC" w:rsidP="004A49B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k4_penilaian        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C74E73D" w14:textId="77777777" w:rsidR="004A49BC" w:rsidRPr="004A49BC" w:rsidRDefault="004A49BC" w:rsidP="004A49B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>1</w:t>
            </w:r>
          </w:p>
        </w:tc>
      </w:tr>
      <w:tr w:rsidR="004A49BC" w:rsidRPr="004A49BC" w14:paraId="51BC829A" w14:textId="77777777" w:rsidTr="004A49BC">
        <w:trPr>
          <w:trHeight w:val="300"/>
        </w:trPr>
        <w:tc>
          <w:tcPr>
            <w:tcW w:w="13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496DC3B" w14:textId="77777777" w:rsidR="004A49BC" w:rsidRPr="004A49BC" w:rsidRDefault="004A49BC" w:rsidP="004A49B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>K4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A8BB494" w14:textId="77777777" w:rsidR="004A49BC" w:rsidRPr="004A49BC" w:rsidRDefault="004A49BC" w:rsidP="004A49B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Keaktifan 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9B4FE2" w14:textId="77777777" w:rsidR="004A49BC" w:rsidRPr="004A49BC" w:rsidRDefault="004A49BC" w:rsidP="004A49B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>Keterangan4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D545AD4" w14:textId="77777777" w:rsidR="004A49BC" w:rsidRPr="004A49BC" w:rsidRDefault="004A49BC" w:rsidP="004A49B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k4_penilaian   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82D6D08" w14:textId="77777777" w:rsidR="004A49BC" w:rsidRPr="004A49BC" w:rsidRDefault="004A49BC" w:rsidP="004A49B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>1</w:t>
            </w:r>
          </w:p>
        </w:tc>
      </w:tr>
    </w:tbl>
    <w:p w14:paraId="634AE629" w14:textId="21A45456" w:rsidR="004A49BC" w:rsidRDefault="004A49BC" w:rsidP="009251C5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abel lanjutan..</w:t>
      </w:r>
    </w:p>
    <w:p w14:paraId="384436AB" w14:textId="2BF20647" w:rsidR="004A49BC" w:rsidRDefault="004A49BC" w:rsidP="009251C5">
      <w:pPr>
        <w:rPr>
          <w:rFonts w:ascii="Times New Roman" w:hAnsi="Times New Roman" w:cs="Times New Roman"/>
          <w:sz w:val="24"/>
          <w:szCs w:val="24"/>
        </w:rPr>
      </w:pPr>
    </w:p>
    <w:p w14:paraId="7EE7A88E" w14:textId="183A5CD4" w:rsidR="004A49BC" w:rsidRDefault="004A49BC" w:rsidP="009251C5">
      <w:pPr>
        <w:rPr>
          <w:rFonts w:ascii="Times New Roman" w:hAnsi="Times New Roman" w:cs="Times New Roman"/>
          <w:sz w:val="24"/>
          <w:szCs w:val="24"/>
        </w:rPr>
      </w:pPr>
    </w:p>
    <w:p w14:paraId="1207F3A1" w14:textId="561A2D52" w:rsidR="004A49BC" w:rsidRDefault="004A49BC" w:rsidP="009251C5">
      <w:pPr>
        <w:rPr>
          <w:rFonts w:ascii="Times New Roman" w:hAnsi="Times New Roman" w:cs="Times New Roman"/>
          <w:sz w:val="24"/>
          <w:szCs w:val="24"/>
        </w:rPr>
      </w:pPr>
    </w:p>
    <w:tbl>
      <w:tblPr>
        <w:tblW w:w="7520" w:type="dxa"/>
        <w:tblInd w:w="113" w:type="dxa"/>
        <w:tblLook w:val="04A0" w:firstRow="1" w:lastRow="0" w:firstColumn="1" w:lastColumn="0" w:noHBand="0" w:noVBand="1"/>
      </w:tblPr>
      <w:tblGrid>
        <w:gridCol w:w="1768"/>
        <w:gridCol w:w="1830"/>
        <w:gridCol w:w="2323"/>
        <w:gridCol w:w="1865"/>
      </w:tblGrid>
      <w:tr w:rsidR="004A49BC" w:rsidRPr="004A49BC" w14:paraId="3D8433E1" w14:textId="77777777" w:rsidTr="004A49BC">
        <w:trPr>
          <w:trHeight w:val="300"/>
        </w:trPr>
        <w:tc>
          <w:tcPr>
            <w:tcW w:w="1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DF6B84" w14:textId="77777777" w:rsidR="004A49BC" w:rsidRPr="004A49BC" w:rsidRDefault="004A49BC" w:rsidP="004A49BC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b/>
                <w:bCs/>
                <w:color w:val="000000"/>
                <w:lang w:eastAsia="id-ID"/>
              </w:rPr>
              <w:lastRenderedPageBreak/>
              <w:t>kode_subkriteria</w:t>
            </w:r>
          </w:p>
        </w:tc>
        <w:tc>
          <w:tcPr>
            <w:tcW w:w="17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2C739B" w14:textId="77777777" w:rsidR="004A49BC" w:rsidRPr="004A49BC" w:rsidRDefault="004A49BC" w:rsidP="004A49BC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b/>
                <w:bCs/>
                <w:color w:val="000000"/>
                <w:lang w:eastAsia="id-ID"/>
              </w:rPr>
              <w:t>nama_subkriteria</w:t>
            </w:r>
          </w:p>
        </w:tc>
        <w:tc>
          <w:tcPr>
            <w:tcW w:w="23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5BD42E" w14:textId="77777777" w:rsidR="004A49BC" w:rsidRPr="004A49BC" w:rsidRDefault="004A49BC" w:rsidP="004A49BC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b/>
                <w:bCs/>
                <w:color w:val="000000"/>
                <w:lang w:eastAsia="id-ID"/>
              </w:rPr>
              <w:t>persentase_subkriteria</w:t>
            </w:r>
          </w:p>
        </w:tc>
        <w:tc>
          <w:tcPr>
            <w:tcW w:w="17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E7BE82" w14:textId="77777777" w:rsidR="004A49BC" w:rsidRPr="004A49BC" w:rsidRDefault="004A49BC" w:rsidP="004A49BC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b/>
                <w:bCs/>
                <w:color w:val="000000"/>
                <w:lang w:eastAsia="id-ID"/>
              </w:rPr>
              <w:t>bobot_subkriteria</w:t>
            </w:r>
          </w:p>
        </w:tc>
      </w:tr>
      <w:tr w:rsidR="004A49BC" w:rsidRPr="004A49BC" w14:paraId="51680FAC" w14:textId="77777777" w:rsidTr="004A49BC">
        <w:trPr>
          <w:trHeight w:val="300"/>
        </w:trPr>
        <w:tc>
          <w:tcPr>
            <w:tcW w:w="17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C7107D" w14:textId="77777777" w:rsidR="004A49BC" w:rsidRPr="004A49BC" w:rsidRDefault="004A49BC" w:rsidP="004A49B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K11               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6D04567" w14:textId="77777777" w:rsidR="004A49BC" w:rsidRPr="004A49BC" w:rsidRDefault="004A49BC" w:rsidP="004A49B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Sangat Baik       </w:t>
            </w:r>
          </w:p>
        </w:tc>
        <w:tc>
          <w:tcPr>
            <w:tcW w:w="2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F0370E3" w14:textId="77777777" w:rsidR="004A49BC" w:rsidRPr="004A49BC" w:rsidRDefault="004A49BC" w:rsidP="004A49B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>100%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20E8098" w14:textId="77777777" w:rsidR="004A49BC" w:rsidRPr="004A49BC" w:rsidRDefault="004A49BC" w:rsidP="004A49B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>5</w:t>
            </w:r>
          </w:p>
        </w:tc>
      </w:tr>
      <w:tr w:rsidR="004A49BC" w:rsidRPr="004A49BC" w14:paraId="5D8EF198" w14:textId="77777777" w:rsidTr="004A49BC">
        <w:trPr>
          <w:trHeight w:val="300"/>
        </w:trPr>
        <w:tc>
          <w:tcPr>
            <w:tcW w:w="17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02E2C20" w14:textId="77777777" w:rsidR="004A49BC" w:rsidRPr="004A49BC" w:rsidRDefault="004A49BC" w:rsidP="004A49B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K12               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65F9E05" w14:textId="77777777" w:rsidR="004A49BC" w:rsidRPr="004A49BC" w:rsidRDefault="004A49BC" w:rsidP="004A49B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Baik              </w:t>
            </w:r>
          </w:p>
        </w:tc>
        <w:tc>
          <w:tcPr>
            <w:tcW w:w="2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D3DE9DA" w14:textId="77777777" w:rsidR="004A49BC" w:rsidRPr="004A49BC" w:rsidRDefault="004A49BC" w:rsidP="004A49B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>95%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B412757" w14:textId="77777777" w:rsidR="004A49BC" w:rsidRPr="004A49BC" w:rsidRDefault="004A49BC" w:rsidP="004A49B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>4</w:t>
            </w:r>
          </w:p>
        </w:tc>
      </w:tr>
      <w:tr w:rsidR="004A49BC" w:rsidRPr="004A49BC" w14:paraId="6B196D90" w14:textId="77777777" w:rsidTr="004A49BC">
        <w:trPr>
          <w:trHeight w:val="300"/>
        </w:trPr>
        <w:tc>
          <w:tcPr>
            <w:tcW w:w="17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FD74EE0" w14:textId="77777777" w:rsidR="004A49BC" w:rsidRPr="004A49BC" w:rsidRDefault="004A49BC" w:rsidP="004A49B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K13               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1F9CE7B" w14:textId="77777777" w:rsidR="004A49BC" w:rsidRPr="004A49BC" w:rsidRDefault="004A49BC" w:rsidP="004A49B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Cukup             </w:t>
            </w:r>
          </w:p>
        </w:tc>
        <w:tc>
          <w:tcPr>
            <w:tcW w:w="2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772F5C3" w14:textId="77777777" w:rsidR="004A49BC" w:rsidRPr="004A49BC" w:rsidRDefault="004A49BC" w:rsidP="004A49B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>90%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04B12B4" w14:textId="77777777" w:rsidR="004A49BC" w:rsidRPr="004A49BC" w:rsidRDefault="004A49BC" w:rsidP="004A49B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>3</w:t>
            </w:r>
          </w:p>
        </w:tc>
      </w:tr>
      <w:tr w:rsidR="004A49BC" w:rsidRPr="004A49BC" w14:paraId="247D923B" w14:textId="77777777" w:rsidTr="004A49BC">
        <w:trPr>
          <w:trHeight w:val="300"/>
        </w:trPr>
        <w:tc>
          <w:tcPr>
            <w:tcW w:w="17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98D15EA" w14:textId="77777777" w:rsidR="004A49BC" w:rsidRPr="004A49BC" w:rsidRDefault="004A49BC" w:rsidP="004A49B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K14               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48E7B5D" w14:textId="77777777" w:rsidR="004A49BC" w:rsidRPr="004A49BC" w:rsidRDefault="004A49BC" w:rsidP="004A49B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Kurang            </w:t>
            </w:r>
          </w:p>
        </w:tc>
        <w:tc>
          <w:tcPr>
            <w:tcW w:w="2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91F71F5" w14:textId="77777777" w:rsidR="004A49BC" w:rsidRPr="004A49BC" w:rsidRDefault="004A49BC" w:rsidP="004A49B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>85%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6638F4F" w14:textId="77777777" w:rsidR="004A49BC" w:rsidRPr="004A49BC" w:rsidRDefault="004A49BC" w:rsidP="004A49B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>2</w:t>
            </w:r>
          </w:p>
        </w:tc>
      </w:tr>
      <w:tr w:rsidR="004A49BC" w:rsidRPr="004A49BC" w14:paraId="49761B7D" w14:textId="77777777" w:rsidTr="004A49BC">
        <w:trPr>
          <w:trHeight w:val="300"/>
        </w:trPr>
        <w:tc>
          <w:tcPr>
            <w:tcW w:w="17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05FB4AF" w14:textId="77777777" w:rsidR="004A49BC" w:rsidRPr="004A49BC" w:rsidRDefault="004A49BC" w:rsidP="004A49B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K15               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2A3497B" w14:textId="77777777" w:rsidR="004A49BC" w:rsidRPr="004A49BC" w:rsidRDefault="004A49BC" w:rsidP="004A49B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Sangat Kurang     </w:t>
            </w:r>
          </w:p>
        </w:tc>
        <w:tc>
          <w:tcPr>
            <w:tcW w:w="2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D46DE74" w14:textId="77777777" w:rsidR="004A49BC" w:rsidRPr="004A49BC" w:rsidRDefault="004A49BC" w:rsidP="004A49B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>80%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2D11096" w14:textId="77777777" w:rsidR="004A49BC" w:rsidRPr="004A49BC" w:rsidRDefault="004A49BC" w:rsidP="004A49B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>1</w:t>
            </w:r>
          </w:p>
        </w:tc>
      </w:tr>
      <w:tr w:rsidR="004A49BC" w:rsidRPr="004A49BC" w14:paraId="0A0D2CD1" w14:textId="77777777" w:rsidTr="004A49BC">
        <w:trPr>
          <w:trHeight w:val="300"/>
        </w:trPr>
        <w:tc>
          <w:tcPr>
            <w:tcW w:w="17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30971CF" w14:textId="77777777" w:rsidR="004A49BC" w:rsidRPr="004A49BC" w:rsidRDefault="004A49BC" w:rsidP="004A49B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K21               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600584" w14:textId="77777777" w:rsidR="004A49BC" w:rsidRPr="004A49BC" w:rsidRDefault="004A49BC" w:rsidP="004A49B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Sangat Baik       </w:t>
            </w:r>
          </w:p>
        </w:tc>
        <w:tc>
          <w:tcPr>
            <w:tcW w:w="2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AC06155" w14:textId="77777777" w:rsidR="004A49BC" w:rsidRPr="004A49BC" w:rsidRDefault="004A49BC" w:rsidP="004A49B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41 Orang                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162E58D" w14:textId="77777777" w:rsidR="004A49BC" w:rsidRPr="004A49BC" w:rsidRDefault="004A49BC" w:rsidP="004A49B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>5</w:t>
            </w:r>
          </w:p>
        </w:tc>
      </w:tr>
      <w:tr w:rsidR="004A49BC" w:rsidRPr="004A49BC" w14:paraId="2ECDDCA0" w14:textId="77777777" w:rsidTr="004A49BC">
        <w:trPr>
          <w:trHeight w:val="300"/>
        </w:trPr>
        <w:tc>
          <w:tcPr>
            <w:tcW w:w="17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67CF231" w14:textId="77777777" w:rsidR="004A49BC" w:rsidRPr="004A49BC" w:rsidRDefault="004A49BC" w:rsidP="004A49B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K22               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2641857" w14:textId="77777777" w:rsidR="004A49BC" w:rsidRPr="004A49BC" w:rsidRDefault="004A49BC" w:rsidP="004A49B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Baik              </w:t>
            </w:r>
          </w:p>
        </w:tc>
        <w:tc>
          <w:tcPr>
            <w:tcW w:w="2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506B9F2" w14:textId="77777777" w:rsidR="004A49BC" w:rsidRPr="004A49BC" w:rsidRDefault="004A49BC" w:rsidP="004A49B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31 Orang                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E182199" w14:textId="77777777" w:rsidR="004A49BC" w:rsidRPr="004A49BC" w:rsidRDefault="004A49BC" w:rsidP="004A49B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>4</w:t>
            </w:r>
          </w:p>
        </w:tc>
      </w:tr>
      <w:tr w:rsidR="004A49BC" w:rsidRPr="004A49BC" w14:paraId="21CA3682" w14:textId="77777777" w:rsidTr="004A49BC">
        <w:trPr>
          <w:trHeight w:val="300"/>
        </w:trPr>
        <w:tc>
          <w:tcPr>
            <w:tcW w:w="17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A95AB49" w14:textId="77777777" w:rsidR="004A49BC" w:rsidRPr="004A49BC" w:rsidRDefault="004A49BC" w:rsidP="004A49B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K23               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AD8DC19" w14:textId="77777777" w:rsidR="004A49BC" w:rsidRPr="004A49BC" w:rsidRDefault="004A49BC" w:rsidP="004A49B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Cukup             </w:t>
            </w:r>
          </w:p>
        </w:tc>
        <w:tc>
          <w:tcPr>
            <w:tcW w:w="2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C8076FB" w14:textId="77777777" w:rsidR="004A49BC" w:rsidRPr="004A49BC" w:rsidRDefault="004A49BC" w:rsidP="004A49B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21 Orang                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7617B75" w14:textId="77777777" w:rsidR="004A49BC" w:rsidRPr="004A49BC" w:rsidRDefault="004A49BC" w:rsidP="004A49B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>3</w:t>
            </w:r>
          </w:p>
        </w:tc>
      </w:tr>
      <w:tr w:rsidR="004A49BC" w:rsidRPr="004A49BC" w14:paraId="721C4511" w14:textId="77777777" w:rsidTr="004A49BC">
        <w:trPr>
          <w:trHeight w:val="300"/>
        </w:trPr>
        <w:tc>
          <w:tcPr>
            <w:tcW w:w="17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599EE7E" w14:textId="77777777" w:rsidR="004A49BC" w:rsidRPr="004A49BC" w:rsidRDefault="004A49BC" w:rsidP="004A49B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K24               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D5F4CBC" w14:textId="77777777" w:rsidR="004A49BC" w:rsidRPr="004A49BC" w:rsidRDefault="004A49BC" w:rsidP="004A49B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Kurang            </w:t>
            </w:r>
          </w:p>
        </w:tc>
        <w:tc>
          <w:tcPr>
            <w:tcW w:w="2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0FB6E4" w14:textId="77777777" w:rsidR="004A49BC" w:rsidRPr="004A49BC" w:rsidRDefault="004A49BC" w:rsidP="004A49B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11 Orang                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1E82690" w14:textId="77777777" w:rsidR="004A49BC" w:rsidRPr="004A49BC" w:rsidRDefault="004A49BC" w:rsidP="004A49B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>2</w:t>
            </w:r>
          </w:p>
        </w:tc>
      </w:tr>
      <w:tr w:rsidR="004A49BC" w:rsidRPr="004A49BC" w14:paraId="3F4561FE" w14:textId="77777777" w:rsidTr="004A49BC">
        <w:trPr>
          <w:trHeight w:val="300"/>
        </w:trPr>
        <w:tc>
          <w:tcPr>
            <w:tcW w:w="17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192869A" w14:textId="77777777" w:rsidR="004A49BC" w:rsidRPr="004A49BC" w:rsidRDefault="004A49BC" w:rsidP="004A49B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K25               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D428B4D" w14:textId="77777777" w:rsidR="004A49BC" w:rsidRPr="004A49BC" w:rsidRDefault="004A49BC" w:rsidP="004A49B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Sangat Kurang     </w:t>
            </w:r>
          </w:p>
        </w:tc>
        <w:tc>
          <w:tcPr>
            <w:tcW w:w="2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CE6DC24" w14:textId="77777777" w:rsidR="004A49BC" w:rsidRPr="004A49BC" w:rsidRDefault="004A49BC" w:rsidP="004A49B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1 Orang                 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F9842BE" w14:textId="77777777" w:rsidR="004A49BC" w:rsidRPr="004A49BC" w:rsidRDefault="004A49BC" w:rsidP="004A49B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>1</w:t>
            </w:r>
          </w:p>
        </w:tc>
      </w:tr>
      <w:tr w:rsidR="004A49BC" w:rsidRPr="004A49BC" w14:paraId="7772F4BC" w14:textId="77777777" w:rsidTr="004A49BC">
        <w:trPr>
          <w:trHeight w:val="300"/>
        </w:trPr>
        <w:tc>
          <w:tcPr>
            <w:tcW w:w="17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3CD278F" w14:textId="77777777" w:rsidR="004A49BC" w:rsidRPr="004A49BC" w:rsidRDefault="004A49BC" w:rsidP="004A49B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K31               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073946E" w14:textId="77777777" w:rsidR="004A49BC" w:rsidRPr="004A49BC" w:rsidRDefault="004A49BC" w:rsidP="004A49B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Sangat Baik       </w:t>
            </w:r>
          </w:p>
        </w:tc>
        <w:tc>
          <w:tcPr>
            <w:tcW w:w="2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D1226FC" w14:textId="77777777" w:rsidR="004A49BC" w:rsidRPr="004A49BC" w:rsidRDefault="004A49BC" w:rsidP="004A49B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15 Unit                 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C6E8862" w14:textId="77777777" w:rsidR="004A49BC" w:rsidRPr="004A49BC" w:rsidRDefault="004A49BC" w:rsidP="004A49B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>5</w:t>
            </w:r>
          </w:p>
        </w:tc>
      </w:tr>
      <w:tr w:rsidR="004A49BC" w:rsidRPr="004A49BC" w14:paraId="200E96E9" w14:textId="77777777" w:rsidTr="004A49BC">
        <w:trPr>
          <w:trHeight w:val="300"/>
        </w:trPr>
        <w:tc>
          <w:tcPr>
            <w:tcW w:w="17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023C809" w14:textId="77777777" w:rsidR="004A49BC" w:rsidRPr="004A49BC" w:rsidRDefault="004A49BC" w:rsidP="004A49B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K32               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7BDBEEF" w14:textId="77777777" w:rsidR="004A49BC" w:rsidRPr="004A49BC" w:rsidRDefault="004A49BC" w:rsidP="004A49B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Baik              </w:t>
            </w:r>
          </w:p>
        </w:tc>
        <w:tc>
          <w:tcPr>
            <w:tcW w:w="2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552C378" w14:textId="77777777" w:rsidR="004A49BC" w:rsidRPr="004A49BC" w:rsidRDefault="004A49BC" w:rsidP="004A49B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10 Unit                 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321BAF8" w14:textId="77777777" w:rsidR="004A49BC" w:rsidRPr="004A49BC" w:rsidRDefault="004A49BC" w:rsidP="004A49B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>4</w:t>
            </w:r>
          </w:p>
        </w:tc>
      </w:tr>
      <w:tr w:rsidR="004A49BC" w:rsidRPr="004A49BC" w14:paraId="059BAD0E" w14:textId="77777777" w:rsidTr="004A49BC">
        <w:trPr>
          <w:trHeight w:val="300"/>
        </w:trPr>
        <w:tc>
          <w:tcPr>
            <w:tcW w:w="17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AC021D0" w14:textId="77777777" w:rsidR="004A49BC" w:rsidRPr="004A49BC" w:rsidRDefault="004A49BC" w:rsidP="004A49B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K33               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7DE191A" w14:textId="77777777" w:rsidR="004A49BC" w:rsidRPr="004A49BC" w:rsidRDefault="004A49BC" w:rsidP="004A49B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Cukup             </w:t>
            </w:r>
          </w:p>
        </w:tc>
        <w:tc>
          <w:tcPr>
            <w:tcW w:w="2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E75F3E7" w14:textId="77777777" w:rsidR="004A49BC" w:rsidRPr="004A49BC" w:rsidRDefault="004A49BC" w:rsidP="004A49B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7 Unit                  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E1ACF9E" w14:textId="77777777" w:rsidR="004A49BC" w:rsidRPr="004A49BC" w:rsidRDefault="004A49BC" w:rsidP="004A49B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>3</w:t>
            </w:r>
          </w:p>
        </w:tc>
      </w:tr>
      <w:tr w:rsidR="004A49BC" w:rsidRPr="004A49BC" w14:paraId="37742BF2" w14:textId="77777777" w:rsidTr="004A49BC">
        <w:trPr>
          <w:trHeight w:val="300"/>
        </w:trPr>
        <w:tc>
          <w:tcPr>
            <w:tcW w:w="17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04A9E98" w14:textId="77777777" w:rsidR="004A49BC" w:rsidRPr="004A49BC" w:rsidRDefault="004A49BC" w:rsidP="004A49B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K34               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9B30304" w14:textId="77777777" w:rsidR="004A49BC" w:rsidRPr="004A49BC" w:rsidRDefault="004A49BC" w:rsidP="004A49B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Kurang            </w:t>
            </w:r>
          </w:p>
        </w:tc>
        <w:tc>
          <w:tcPr>
            <w:tcW w:w="2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387631B" w14:textId="77777777" w:rsidR="004A49BC" w:rsidRPr="004A49BC" w:rsidRDefault="004A49BC" w:rsidP="004A49B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4 Unit                  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BF1D48E" w14:textId="77777777" w:rsidR="004A49BC" w:rsidRPr="004A49BC" w:rsidRDefault="004A49BC" w:rsidP="004A49B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>2</w:t>
            </w:r>
          </w:p>
        </w:tc>
      </w:tr>
      <w:tr w:rsidR="004A49BC" w:rsidRPr="004A49BC" w14:paraId="2103E64C" w14:textId="77777777" w:rsidTr="004A49BC">
        <w:trPr>
          <w:trHeight w:val="300"/>
        </w:trPr>
        <w:tc>
          <w:tcPr>
            <w:tcW w:w="17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EC6AD2A" w14:textId="77777777" w:rsidR="004A49BC" w:rsidRPr="004A49BC" w:rsidRDefault="004A49BC" w:rsidP="004A49B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K35               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6EE24B0" w14:textId="77777777" w:rsidR="004A49BC" w:rsidRPr="004A49BC" w:rsidRDefault="004A49BC" w:rsidP="004A49B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Sangat Kurang     </w:t>
            </w:r>
          </w:p>
        </w:tc>
        <w:tc>
          <w:tcPr>
            <w:tcW w:w="2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902344E" w14:textId="77777777" w:rsidR="004A49BC" w:rsidRPr="004A49BC" w:rsidRDefault="004A49BC" w:rsidP="004A49B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1 Unit                  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49D48F1" w14:textId="77777777" w:rsidR="004A49BC" w:rsidRPr="004A49BC" w:rsidRDefault="004A49BC" w:rsidP="004A49B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>1</w:t>
            </w:r>
          </w:p>
        </w:tc>
      </w:tr>
      <w:tr w:rsidR="004A49BC" w:rsidRPr="004A49BC" w14:paraId="2ED50DB1" w14:textId="77777777" w:rsidTr="004A49BC">
        <w:trPr>
          <w:trHeight w:val="300"/>
        </w:trPr>
        <w:tc>
          <w:tcPr>
            <w:tcW w:w="17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DA6B38C" w14:textId="77777777" w:rsidR="004A49BC" w:rsidRPr="004A49BC" w:rsidRDefault="004A49BC" w:rsidP="004A49B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K41               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F42D5B4" w14:textId="77777777" w:rsidR="004A49BC" w:rsidRPr="004A49BC" w:rsidRDefault="004A49BC" w:rsidP="004A49B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Sangat Baik       </w:t>
            </w:r>
          </w:p>
        </w:tc>
        <w:tc>
          <w:tcPr>
            <w:tcW w:w="2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20D3E0B" w14:textId="77777777" w:rsidR="004A49BC" w:rsidRPr="004A49BC" w:rsidRDefault="004A49BC" w:rsidP="004A49B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20 Video                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1121C51" w14:textId="77777777" w:rsidR="004A49BC" w:rsidRPr="004A49BC" w:rsidRDefault="004A49BC" w:rsidP="004A49B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>5</w:t>
            </w:r>
          </w:p>
        </w:tc>
      </w:tr>
      <w:tr w:rsidR="004A49BC" w:rsidRPr="004A49BC" w14:paraId="719E3774" w14:textId="77777777" w:rsidTr="004A49BC">
        <w:trPr>
          <w:trHeight w:val="300"/>
        </w:trPr>
        <w:tc>
          <w:tcPr>
            <w:tcW w:w="17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E7B16F8" w14:textId="77777777" w:rsidR="004A49BC" w:rsidRPr="004A49BC" w:rsidRDefault="004A49BC" w:rsidP="004A49B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K42               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2CFB01" w14:textId="77777777" w:rsidR="004A49BC" w:rsidRPr="004A49BC" w:rsidRDefault="004A49BC" w:rsidP="004A49B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Baik              </w:t>
            </w:r>
          </w:p>
        </w:tc>
        <w:tc>
          <w:tcPr>
            <w:tcW w:w="2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FA61B7F" w14:textId="77777777" w:rsidR="004A49BC" w:rsidRPr="004A49BC" w:rsidRDefault="004A49BC" w:rsidP="004A49B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15 Video                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279B193" w14:textId="77777777" w:rsidR="004A49BC" w:rsidRPr="004A49BC" w:rsidRDefault="004A49BC" w:rsidP="004A49B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>4</w:t>
            </w:r>
          </w:p>
        </w:tc>
      </w:tr>
      <w:tr w:rsidR="004A49BC" w:rsidRPr="004A49BC" w14:paraId="2F54C219" w14:textId="77777777" w:rsidTr="004A49BC">
        <w:trPr>
          <w:trHeight w:val="300"/>
        </w:trPr>
        <w:tc>
          <w:tcPr>
            <w:tcW w:w="17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DC26249" w14:textId="77777777" w:rsidR="004A49BC" w:rsidRPr="004A49BC" w:rsidRDefault="004A49BC" w:rsidP="004A49B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K43               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541822F" w14:textId="77777777" w:rsidR="004A49BC" w:rsidRPr="004A49BC" w:rsidRDefault="004A49BC" w:rsidP="004A49B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Cukup             </w:t>
            </w:r>
          </w:p>
        </w:tc>
        <w:tc>
          <w:tcPr>
            <w:tcW w:w="2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D2BFB9F" w14:textId="77777777" w:rsidR="004A49BC" w:rsidRPr="004A49BC" w:rsidRDefault="004A49BC" w:rsidP="004A49B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10 Video                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B60E597" w14:textId="77777777" w:rsidR="004A49BC" w:rsidRPr="004A49BC" w:rsidRDefault="004A49BC" w:rsidP="004A49B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>3</w:t>
            </w:r>
          </w:p>
        </w:tc>
      </w:tr>
      <w:tr w:rsidR="004A49BC" w:rsidRPr="004A49BC" w14:paraId="5141C5D2" w14:textId="77777777" w:rsidTr="004A49BC">
        <w:trPr>
          <w:trHeight w:val="300"/>
        </w:trPr>
        <w:tc>
          <w:tcPr>
            <w:tcW w:w="17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1A716AA" w14:textId="77777777" w:rsidR="004A49BC" w:rsidRPr="004A49BC" w:rsidRDefault="004A49BC" w:rsidP="004A49B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K44               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21D72F0" w14:textId="77777777" w:rsidR="004A49BC" w:rsidRPr="004A49BC" w:rsidRDefault="004A49BC" w:rsidP="004A49B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Kurang            </w:t>
            </w:r>
          </w:p>
        </w:tc>
        <w:tc>
          <w:tcPr>
            <w:tcW w:w="2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ECF52B5" w14:textId="77777777" w:rsidR="004A49BC" w:rsidRPr="004A49BC" w:rsidRDefault="004A49BC" w:rsidP="004A49B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5 Video                 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2A4A45A" w14:textId="77777777" w:rsidR="004A49BC" w:rsidRPr="004A49BC" w:rsidRDefault="004A49BC" w:rsidP="004A49B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>2</w:t>
            </w:r>
          </w:p>
        </w:tc>
      </w:tr>
      <w:tr w:rsidR="004A49BC" w:rsidRPr="004A49BC" w14:paraId="1E00A1AF" w14:textId="77777777" w:rsidTr="004A49BC">
        <w:trPr>
          <w:trHeight w:val="300"/>
        </w:trPr>
        <w:tc>
          <w:tcPr>
            <w:tcW w:w="17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34EDACF" w14:textId="77777777" w:rsidR="004A49BC" w:rsidRPr="004A49BC" w:rsidRDefault="004A49BC" w:rsidP="004A49B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K45     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32D2903" w14:textId="77777777" w:rsidR="004A49BC" w:rsidRPr="004A49BC" w:rsidRDefault="004A49BC" w:rsidP="004A49B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Sangat Kurang  </w:t>
            </w:r>
          </w:p>
        </w:tc>
        <w:tc>
          <w:tcPr>
            <w:tcW w:w="2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68B54EB" w14:textId="77777777" w:rsidR="004A49BC" w:rsidRPr="004A49BC" w:rsidRDefault="004A49BC" w:rsidP="004A49B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1 Video   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A45ACBD" w14:textId="77777777" w:rsidR="004A49BC" w:rsidRPr="004A49BC" w:rsidRDefault="004A49BC" w:rsidP="004A49B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>1</w:t>
            </w:r>
          </w:p>
        </w:tc>
      </w:tr>
    </w:tbl>
    <w:p w14:paraId="454987B8" w14:textId="580688C8" w:rsidR="004A49BC" w:rsidRDefault="004A49BC" w:rsidP="009251C5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abel Lanjutan</w:t>
      </w:r>
    </w:p>
    <w:p w14:paraId="3F1D2D54" w14:textId="2B6F4DEA" w:rsidR="003B5046" w:rsidRDefault="003B5046" w:rsidP="009251C5">
      <w:pPr>
        <w:rPr>
          <w:rFonts w:ascii="Times New Roman" w:hAnsi="Times New Roman" w:cs="Times New Roman"/>
          <w:sz w:val="24"/>
          <w:szCs w:val="24"/>
        </w:rPr>
      </w:pPr>
    </w:p>
    <w:p w14:paraId="680CD502" w14:textId="4F54A71C" w:rsidR="003B5046" w:rsidRDefault="003B5046" w:rsidP="009251C5">
      <w:pPr>
        <w:rPr>
          <w:rFonts w:ascii="Times New Roman" w:hAnsi="Times New Roman" w:cs="Times New Roman"/>
          <w:sz w:val="24"/>
          <w:szCs w:val="24"/>
        </w:rPr>
      </w:pPr>
    </w:p>
    <w:p w14:paraId="7D9BC0E6" w14:textId="5B442EB0" w:rsidR="003B5046" w:rsidRDefault="003B5046" w:rsidP="009251C5">
      <w:pPr>
        <w:rPr>
          <w:rFonts w:ascii="Times New Roman" w:hAnsi="Times New Roman" w:cs="Times New Roman"/>
          <w:sz w:val="24"/>
          <w:szCs w:val="24"/>
        </w:rPr>
      </w:pPr>
    </w:p>
    <w:p w14:paraId="61C00EF2" w14:textId="200A412B" w:rsidR="003B5046" w:rsidRDefault="003B5046" w:rsidP="009251C5">
      <w:pPr>
        <w:rPr>
          <w:rFonts w:ascii="Times New Roman" w:hAnsi="Times New Roman" w:cs="Times New Roman"/>
          <w:sz w:val="24"/>
          <w:szCs w:val="24"/>
        </w:rPr>
      </w:pPr>
    </w:p>
    <w:p w14:paraId="4472CDA3" w14:textId="0347B6D7" w:rsidR="003B5046" w:rsidRDefault="003B5046" w:rsidP="009251C5">
      <w:pPr>
        <w:rPr>
          <w:rFonts w:ascii="Times New Roman" w:hAnsi="Times New Roman" w:cs="Times New Roman"/>
          <w:sz w:val="24"/>
          <w:szCs w:val="24"/>
        </w:rPr>
      </w:pPr>
    </w:p>
    <w:p w14:paraId="713E1AAA" w14:textId="7691CD50" w:rsidR="003B5046" w:rsidRDefault="003B5046" w:rsidP="009251C5">
      <w:pPr>
        <w:rPr>
          <w:rFonts w:ascii="Times New Roman" w:hAnsi="Times New Roman" w:cs="Times New Roman"/>
          <w:sz w:val="24"/>
          <w:szCs w:val="24"/>
        </w:rPr>
      </w:pPr>
    </w:p>
    <w:p w14:paraId="527E7A03" w14:textId="591B99FB" w:rsidR="003B5046" w:rsidRDefault="003B5046" w:rsidP="009251C5">
      <w:pPr>
        <w:rPr>
          <w:rFonts w:ascii="Times New Roman" w:hAnsi="Times New Roman" w:cs="Times New Roman"/>
          <w:sz w:val="24"/>
          <w:szCs w:val="24"/>
        </w:rPr>
      </w:pPr>
    </w:p>
    <w:p w14:paraId="12EF2AAC" w14:textId="7C44BEF4" w:rsidR="003B5046" w:rsidRDefault="003B5046" w:rsidP="009251C5">
      <w:pPr>
        <w:rPr>
          <w:rFonts w:ascii="Times New Roman" w:hAnsi="Times New Roman" w:cs="Times New Roman"/>
          <w:sz w:val="24"/>
          <w:szCs w:val="24"/>
        </w:rPr>
      </w:pPr>
    </w:p>
    <w:p w14:paraId="745E98DD" w14:textId="6C1B4ACC" w:rsidR="003B5046" w:rsidRDefault="003B5046" w:rsidP="009251C5">
      <w:pPr>
        <w:rPr>
          <w:rFonts w:ascii="Times New Roman" w:hAnsi="Times New Roman" w:cs="Times New Roman"/>
          <w:sz w:val="24"/>
          <w:szCs w:val="24"/>
        </w:rPr>
      </w:pPr>
    </w:p>
    <w:p w14:paraId="6E115F54" w14:textId="2B831706" w:rsidR="003B5046" w:rsidRDefault="003B5046" w:rsidP="009251C5">
      <w:pPr>
        <w:rPr>
          <w:rFonts w:ascii="Times New Roman" w:hAnsi="Times New Roman" w:cs="Times New Roman"/>
          <w:sz w:val="24"/>
          <w:szCs w:val="24"/>
        </w:rPr>
      </w:pPr>
    </w:p>
    <w:p w14:paraId="5F16FE3F" w14:textId="10249227" w:rsidR="003B5046" w:rsidRDefault="003B5046" w:rsidP="009251C5">
      <w:pPr>
        <w:rPr>
          <w:rFonts w:ascii="Times New Roman" w:hAnsi="Times New Roman" w:cs="Times New Roman"/>
          <w:sz w:val="24"/>
          <w:szCs w:val="24"/>
        </w:rPr>
      </w:pPr>
    </w:p>
    <w:p w14:paraId="66079EC8" w14:textId="4D635CD6" w:rsidR="003B5046" w:rsidRDefault="003B5046" w:rsidP="009251C5">
      <w:pPr>
        <w:rPr>
          <w:rFonts w:ascii="Times New Roman" w:hAnsi="Times New Roman" w:cs="Times New Roman"/>
          <w:sz w:val="24"/>
          <w:szCs w:val="24"/>
        </w:rPr>
      </w:pPr>
    </w:p>
    <w:p w14:paraId="77ED5315" w14:textId="6699488F" w:rsidR="003B5046" w:rsidRDefault="003B5046" w:rsidP="009251C5">
      <w:pPr>
        <w:rPr>
          <w:rFonts w:ascii="Times New Roman" w:hAnsi="Times New Roman" w:cs="Times New Roman"/>
          <w:sz w:val="24"/>
          <w:szCs w:val="24"/>
        </w:rPr>
      </w:pPr>
    </w:p>
    <w:p w14:paraId="6716B476" w14:textId="0FF07861" w:rsidR="007E5316" w:rsidRPr="00D66DE7" w:rsidRDefault="007E5316" w:rsidP="009251C5">
      <w:pPr>
        <w:rPr>
          <w:rFonts w:ascii="Times New Roman" w:hAnsi="Times New Roman" w:cs="Times New Roman"/>
          <w:b/>
          <w:bCs/>
          <w:sz w:val="24"/>
          <w:szCs w:val="24"/>
        </w:rPr>
      </w:pPr>
      <w:r w:rsidRPr="00D66DE7">
        <w:rPr>
          <w:rFonts w:ascii="Times New Roman" w:hAnsi="Times New Roman" w:cs="Times New Roman"/>
          <w:b/>
          <w:bCs/>
          <w:sz w:val="24"/>
          <w:szCs w:val="24"/>
        </w:rPr>
        <w:lastRenderedPageBreak/>
        <w:t>Bentuk Normal Pertama (1NF)</w:t>
      </w:r>
    </w:p>
    <w:p w14:paraId="1992281E" w14:textId="7429ED53" w:rsidR="009251C5" w:rsidRDefault="008950AE" w:rsidP="00CF18FA">
      <w:pPr>
        <w:pStyle w:val="Caption"/>
        <w:jc w:val="both"/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</w:pPr>
      <w:r w:rsidRPr="00DE628F">
        <w:rPr>
          <w:rFonts w:ascii="Times New Roman" w:hAnsi="Times New Roman" w:cs="Times New Roman"/>
          <w:i w:val="0"/>
          <w:iCs w:val="0"/>
          <w:color w:val="auto"/>
          <w:sz w:val="24"/>
          <w:szCs w:val="24"/>
          <w:highlight w:val="yellow"/>
        </w:rPr>
        <w:t>Teori</w:t>
      </w:r>
    </w:p>
    <w:p w14:paraId="07827893" w14:textId="1B552F70" w:rsidR="003B5046" w:rsidRPr="003B5046" w:rsidRDefault="003B5046" w:rsidP="003B5046">
      <w:r>
        <w:t>Dilakukan penyortiran data yang duplikat</w:t>
      </w:r>
    </w:p>
    <w:p w14:paraId="16CCDBC3" w14:textId="77777777" w:rsidR="003B5046" w:rsidRDefault="00CF18FA" w:rsidP="003B5046">
      <w:pPr>
        <w:pStyle w:val="Caption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CF18FA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Tabel Normal Pertama (1NF)</w:t>
      </w:r>
    </w:p>
    <w:tbl>
      <w:tblPr>
        <w:tblW w:w="0" w:type="auto"/>
        <w:tblInd w:w="113" w:type="dxa"/>
        <w:tblLayout w:type="fixed"/>
        <w:tblLook w:val="04A0" w:firstRow="1" w:lastRow="0" w:firstColumn="1" w:lastColumn="0" w:noHBand="0" w:noVBand="1"/>
      </w:tblPr>
      <w:tblGrid>
        <w:gridCol w:w="1500"/>
        <w:gridCol w:w="1656"/>
        <w:gridCol w:w="1736"/>
        <w:gridCol w:w="2560"/>
      </w:tblGrid>
      <w:tr w:rsidR="003B5046" w:rsidRPr="003B5046" w14:paraId="656E6E2F" w14:textId="77777777" w:rsidTr="00D7398A">
        <w:trPr>
          <w:trHeight w:val="300"/>
        </w:trPr>
        <w:tc>
          <w:tcPr>
            <w:tcW w:w="1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1779F7" w14:textId="77777777" w:rsidR="003B5046" w:rsidRPr="003B5046" w:rsidRDefault="003B5046" w:rsidP="00D7398A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b/>
                <w:bCs/>
                <w:color w:val="000000"/>
                <w:lang w:eastAsia="id-ID"/>
              </w:rPr>
              <w:t>nik_karyawan</w:t>
            </w:r>
          </w:p>
        </w:tc>
        <w:tc>
          <w:tcPr>
            <w:tcW w:w="165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AEE66D" w14:textId="77777777" w:rsidR="003B5046" w:rsidRPr="003B5046" w:rsidRDefault="003B5046" w:rsidP="00D7398A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b/>
                <w:bCs/>
                <w:color w:val="000000"/>
                <w:lang w:val="en-US" w:eastAsia="id-ID"/>
              </w:rPr>
              <w:t>level_karyawan</w:t>
            </w:r>
          </w:p>
        </w:tc>
        <w:tc>
          <w:tcPr>
            <w:tcW w:w="17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CABA71" w14:textId="77777777" w:rsidR="003B5046" w:rsidRPr="003B5046" w:rsidRDefault="003B5046" w:rsidP="00D7398A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b/>
                <w:bCs/>
                <w:color w:val="000000"/>
                <w:lang w:val="en-US" w:eastAsia="id-ID"/>
              </w:rPr>
              <w:t>nama_karyawan</w:t>
            </w:r>
          </w:p>
        </w:tc>
        <w:tc>
          <w:tcPr>
            <w:tcW w:w="25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5F4888" w14:textId="77777777" w:rsidR="003B5046" w:rsidRPr="003B5046" w:rsidRDefault="003B5046" w:rsidP="00D7398A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b/>
                <w:bCs/>
                <w:color w:val="000000"/>
                <w:lang w:val="en-US" w:eastAsia="id-ID"/>
              </w:rPr>
              <w:t>alamat_karyawan</w:t>
            </w:r>
          </w:p>
        </w:tc>
      </w:tr>
      <w:tr w:rsidR="003B5046" w:rsidRPr="003B5046" w14:paraId="139442AC" w14:textId="77777777" w:rsidTr="00D7398A">
        <w:trPr>
          <w:trHeight w:val="300"/>
        </w:trPr>
        <w:tc>
          <w:tcPr>
            <w:tcW w:w="1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85E6AD" w14:textId="77777777" w:rsidR="003B5046" w:rsidRPr="003B5046" w:rsidRDefault="003B504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11111</w:t>
            </w:r>
          </w:p>
        </w:tc>
        <w:tc>
          <w:tcPr>
            <w:tcW w:w="1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EF6061" w14:textId="77777777" w:rsidR="003B5046" w:rsidRPr="003B5046" w:rsidRDefault="003B504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Admin</w:t>
            </w:r>
          </w:p>
        </w:tc>
        <w:tc>
          <w:tcPr>
            <w:tcW w:w="17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512170" w14:textId="77777777" w:rsidR="003B5046" w:rsidRPr="003B5046" w:rsidRDefault="003B504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Erlangga</w:t>
            </w:r>
          </w:p>
        </w:tc>
        <w:tc>
          <w:tcPr>
            <w:tcW w:w="2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7C8202" w14:textId="77777777" w:rsidR="003B5046" w:rsidRPr="003B5046" w:rsidRDefault="003B504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Purwawinangun Kuningan</w:t>
            </w:r>
          </w:p>
        </w:tc>
      </w:tr>
      <w:tr w:rsidR="003B5046" w:rsidRPr="003B5046" w14:paraId="10CF8F94" w14:textId="77777777" w:rsidTr="00D7398A">
        <w:trPr>
          <w:trHeight w:val="300"/>
        </w:trPr>
        <w:tc>
          <w:tcPr>
            <w:tcW w:w="1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CE7FF3" w14:textId="77777777" w:rsidR="003B5046" w:rsidRPr="003B5046" w:rsidRDefault="003B504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22222</w:t>
            </w:r>
          </w:p>
        </w:tc>
        <w:tc>
          <w:tcPr>
            <w:tcW w:w="1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0F6159" w14:textId="77777777" w:rsidR="003B5046" w:rsidRPr="003B5046" w:rsidRDefault="003B504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Pimpinan</w:t>
            </w:r>
          </w:p>
        </w:tc>
        <w:tc>
          <w:tcPr>
            <w:tcW w:w="17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166587" w14:textId="77777777" w:rsidR="003B5046" w:rsidRPr="003B5046" w:rsidRDefault="003B504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Intan</w:t>
            </w:r>
          </w:p>
        </w:tc>
        <w:tc>
          <w:tcPr>
            <w:tcW w:w="2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41CFD8" w14:textId="77777777" w:rsidR="003B5046" w:rsidRPr="003B5046" w:rsidRDefault="003B504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Winduhaji Kuningan</w:t>
            </w:r>
          </w:p>
        </w:tc>
      </w:tr>
      <w:tr w:rsidR="003B5046" w:rsidRPr="003B5046" w14:paraId="26D9A73B" w14:textId="77777777" w:rsidTr="00D7398A">
        <w:trPr>
          <w:trHeight w:val="300"/>
        </w:trPr>
        <w:tc>
          <w:tcPr>
            <w:tcW w:w="1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C3C8DB" w14:textId="77777777" w:rsidR="003B5046" w:rsidRPr="003B5046" w:rsidRDefault="003B504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33333</w:t>
            </w:r>
          </w:p>
        </w:tc>
        <w:tc>
          <w:tcPr>
            <w:tcW w:w="1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FD33DA" w14:textId="77777777" w:rsidR="003B5046" w:rsidRPr="003B5046" w:rsidRDefault="003B504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Sales</w:t>
            </w:r>
          </w:p>
        </w:tc>
        <w:tc>
          <w:tcPr>
            <w:tcW w:w="17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BB182D" w14:textId="77777777" w:rsidR="003B5046" w:rsidRPr="003B5046" w:rsidRDefault="003B504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Adi</w:t>
            </w:r>
          </w:p>
        </w:tc>
        <w:tc>
          <w:tcPr>
            <w:tcW w:w="2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9B31FD" w14:textId="77777777" w:rsidR="003B5046" w:rsidRPr="003B5046" w:rsidRDefault="003B504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Cijoho Kuningan</w:t>
            </w:r>
          </w:p>
        </w:tc>
      </w:tr>
      <w:tr w:rsidR="003B5046" w:rsidRPr="003B5046" w14:paraId="156A5EB1" w14:textId="77777777" w:rsidTr="003B5046">
        <w:trPr>
          <w:trHeight w:val="300"/>
        </w:trPr>
        <w:tc>
          <w:tcPr>
            <w:tcW w:w="1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6F140A1" w14:textId="5407D1C3" w:rsidR="003B5046" w:rsidRPr="003B5046" w:rsidRDefault="003B504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</w:p>
        </w:tc>
        <w:tc>
          <w:tcPr>
            <w:tcW w:w="1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0490AD2" w14:textId="24650F47" w:rsidR="003B5046" w:rsidRPr="003B5046" w:rsidRDefault="003B504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</w:p>
        </w:tc>
        <w:tc>
          <w:tcPr>
            <w:tcW w:w="17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D310C2E" w14:textId="4058A956" w:rsidR="003B5046" w:rsidRPr="003B5046" w:rsidRDefault="003B504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</w:p>
        </w:tc>
        <w:tc>
          <w:tcPr>
            <w:tcW w:w="2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DAD1E26" w14:textId="2E0992FC" w:rsidR="003B5046" w:rsidRPr="003B5046" w:rsidRDefault="003B504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</w:p>
        </w:tc>
      </w:tr>
      <w:tr w:rsidR="003B5046" w:rsidRPr="003B5046" w14:paraId="7272376D" w14:textId="77777777" w:rsidTr="00D7398A">
        <w:trPr>
          <w:trHeight w:val="300"/>
        </w:trPr>
        <w:tc>
          <w:tcPr>
            <w:tcW w:w="1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BF5956" w14:textId="77777777" w:rsidR="003B5046" w:rsidRPr="003B5046" w:rsidRDefault="003B504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44444</w:t>
            </w:r>
          </w:p>
        </w:tc>
        <w:tc>
          <w:tcPr>
            <w:tcW w:w="1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D2F216" w14:textId="77777777" w:rsidR="003B5046" w:rsidRPr="003B5046" w:rsidRDefault="003B504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Sales</w:t>
            </w:r>
          </w:p>
        </w:tc>
        <w:tc>
          <w:tcPr>
            <w:tcW w:w="17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9E1887" w14:textId="77777777" w:rsidR="003B5046" w:rsidRPr="003B5046" w:rsidRDefault="003B504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Beni</w:t>
            </w:r>
          </w:p>
        </w:tc>
        <w:tc>
          <w:tcPr>
            <w:tcW w:w="2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1FA10C" w14:textId="77777777" w:rsidR="003B5046" w:rsidRPr="003B5046" w:rsidRDefault="003B504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Ancaran Kuningan</w:t>
            </w:r>
          </w:p>
        </w:tc>
      </w:tr>
      <w:tr w:rsidR="003B5046" w:rsidRPr="003B5046" w14:paraId="5E648FF5" w14:textId="77777777" w:rsidTr="003B5046">
        <w:trPr>
          <w:trHeight w:val="300"/>
        </w:trPr>
        <w:tc>
          <w:tcPr>
            <w:tcW w:w="1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2C54A49" w14:textId="570654EE" w:rsidR="003B5046" w:rsidRPr="003B5046" w:rsidRDefault="003B504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</w:p>
        </w:tc>
        <w:tc>
          <w:tcPr>
            <w:tcW w:w="1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5BF8566" w14:textId="4D086B39" w:rsidR="003B5046" w:rsidRPr="003B5046" w:rsidRDefault="003B504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</w:p>
        </w:tc>
        <w:tc>
          <w:tcPr>
            <w:tcW w:w="17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F6D5A58" w14:textId="6643AB1D" w:rsidR="003B5046" w:rsidRPr="003B5046" w:rsidRDefault="003B504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</w:p>
        </w:tc>
        <w:tc>
          <w:tcPr>
            <w:tcW w:w="2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12FB5F7" w14:textId="4B06FDCE" w:rsidR="003B5046" w:rsidRPr="003B5046" w:rsidRDefault="003B504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</w:p>
        </w:tc>
      </w:tr>
      <w:tr w:rsidR="003B5046" w:rsidRPr="003B5046" w14:paraId="584D0369" w14:textId="77777777" w:rsidTr="00D7398A">
        <w:trPr>
          <w:trHeight w:val="300"/>
        </w:trPr>
        <w:tc>
          <w:tcPr>
            <w:tcW w:w="1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F391EE" w14:textId="77777777" w:rsidR="003B5046" w:rsidRPr="003B5046" w:rsidRDefault="003B504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55555</w:t>
            </w:r>
          </w:p>
        </w:tc>
        <w:tc>
          <w:tcPr>
            <w:tcW w:w="1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322ED3" w14:textId="77777777" w:rsidR="003B5046" w:rsidRPr="003B5046" w:rsidRDefault="003B504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Sales</w:t>
            </w:r>
          </w:p>
        </w:tc>
        <w:tc>
          <w:tcPr>
            <w:tcW w:w="17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3B4CE9" w14:textId="77777777" w:rsidR="003B5046" w:rsidRPr="003B5046" w:rsidRDefault="003B504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Cica</w:t>
            </w:r>
          </w:p>
        </w:tc>
        <w:tc>
          <w:tcPr>
            <w:tcW w:w="2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0274F0" w14:textId="77777777" w:rsidR="003B5046" w:rsidRPr="003B5046" w:rsidRDefault="003B504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Ciporang Kuningan</w:t>
            </w:r>
          </w:p>
        </w:tc>
      </w:tr>
      <w:tr w:rsidR="003B5046" w:rsidRPr="003B5046" w14:paraId="45A0F5E4" w14:textId="77777777" w:rsidTr="003B5046">
        <w:trPr>
          <w:trHeight w:val="300"/>
        </w:trPr>
        <w:tc>
          <w:tcPr>
            <w:tcW w:w="1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D88C676" w14:textId="0AE1F59B" w:rsidR="003B5046" w:rsidRPr="003B5046" w:rsidRDefault="003B504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</w:p>
        </w:tc>
        <w:tc>
          <w:tcPr>
            <w:tcW w:w="1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3326540" w14:textId="279E9C61" w:rsidR="003B5046" w:rsidRPr="003B5046" w:rsidRDefault="003B504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</w:p>
        </w:tc>
        <w:tc>
          <w:tcPr>
            <w:tcW w:w="17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F630D8F" w14:textId="5AE1E86E" w:rsidR="003B5046" w:rsidRPr="003B5046" w:rsidRDefault="003B504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</w:p>
        </w:tc>
        <w:tc>
          <w:tcPr>
            <w:tcW w:w="2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60C0176" w14:textId="28F50588" w:rsidR="003B5046" w:rsidRPr="003B5046" w:rsidRDefault="003B504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</w:p>
        </w:tc>
      </w:tr>
      <w:tr w:rsidR="003B5046" w:rsidRPr="003B5046" w14:paraId="2EF0D4BC" w14:textId="77777777" w:rsidTr="00D7398A">
        <w:trPr>
          <w:trHeight w:val="300"/>
        </w:trPr>
        <w:tc>
          <w:tcPr>
            <w:tcW w:w="1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060691" w14:textId="77777777" w:rsidR="003B5046" w:rsidRPr="003B5046" w:rsidRDefault="003B504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66666</w:t>
            </w:r>
          </w:p>
        </w:tc>
        <w:tc>
          <w:tcPr>
            <w:tcW w:w="1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36C13E" w14:textId="77777777" w:rsidR="003B5046" w:rsidRPr="003B5046" w:rsidRDefault="003B504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Sales</w:t>
            </w:r>
          </w:p>
        </w:tc>
        <w:tc>
          <w:tcPr>
            <w:tcW w:w="17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A035D2" w14:textId="77777777" w:rsidR="003B5046" w:rsidRPr="003B5046" w:rsidRDefault="003B504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Dita</w:t>
            </w:r>
          </w:p>
        </w:tc>
        <w:tc>
          <w:tcPr>
            <w:tcW w:w="2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3DB25F" w14:textId="77777777" w:rsidR="003B5046" w:rsidRPr="003B5046" w:rsidRDefault="003B504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Cirendang Kuningan</w:t>
            </w:r>
          </w:p>
        </w:tc>
      </w:tr>
      <w:tr w:rsidR="003B5046" w:rsidRPr="003B5046" w14:paraId="235336E1" w14:textId="77777777" w:rsidTr="003B5046">
        <w:trPr>
          <w:trHeight w:val="300"/>
        </w:trPr>
        <w:tc>
          <w:tcPr>
            <w:tcW w:w="1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81DEB30" w14:textId="75D5A091" w:rsidR="003B5046" w:rsidRPr="003B5046" w:rsidRDefault="003B504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</w:p>
        </w:tc>
        <w:tc>
          <w:tcPr>
            <w:tcW w:w="1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ED487CC" w14:textId="2480A20D" w:rsidR="003B5046" w:rsidRPr="003B5046" w:rsidRDefault="003B504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</w:p>
        </w:tc>
        <w:tc>
          <w:tcPr>
            <w:tcW w:w="17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A6A8483" w14:textId="74DB84C0" w:rsidR="003B5046" w:rsidRPr="003B5046" w:rsidRDefault="003B504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</w:p>
        </w:tc>
        <w:tc>
          <w:tcPr>
            <w:tcW w:w="2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36A628C" w14:textId="1997EFE9" w:rsidR="003B5046" w:rsidRPr="003B5046" w:rsidRDefault="003B504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</w:p>
        </w:tc>
      </w:tr>
      <w:tr w:rsidR="003B5046" w:rsidRPr="003B5046" w14:paraId="55F62F6C" w14:textId="77777777" w:rsidTr="00D7398A">
        <w:trPr>
          <w:trHeight w:val="300"/>
        </w:trPr>
        <w:tc>
          <w:tcPr>
            <w:tcW w:w="1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6D1B0C" w14:textId="77777777" w:rsidR="003B5046" w:rsidRPr="003B5046" w:rsidRDefault="003B504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77777</w:t>
            </w:r>
          </w:p>
        </w:tc>
        <w:tc>
          <w:tcPr>
            <w:tcW w:w="1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B375DF" w14:textId="77777777" w:rsidR="003B5046" w:rsidRPr="003B5046" w:rsidRDefault="003B504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Sales</w:t>
            </w:r>
          </w:p>
        </w:tc>
        <w:tc>
          <w:tcPr>
            <w:tcW w:w="17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BDD609" w14:textId="77777777" w:rsidR="003B5046" w:rsidRPr="003B5046" w:rsidRDefault="003B504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Deni</w:t>
            </w:r>
          </w:p>
        </w:tc>
        <w:tc>
          <w:tcPr>
            <w:tcW w:w="2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C8F1EF" w14:textId="77777777" w:rsidR="003B5046" w:rsidRPr="003B5046" w:rsidRDefault="003B504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Kramatmulya Kuningan</w:t>
            </w:r>
          </w:p>
        </w:tc>
      </w:tr>
      <w:tr w:rsidR="003B5046" w:rsidRPr="003B5046" w14:paraId="26C995AE" w14:textId="77777777" w:rsidTr="003B5046">
        <w:trPr>
          <w:trHeight w:val="300"/>
        </w:trPr>
        <w:tc>
          <w:tcPr>
            <w:tcW w:w="1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08614A7" w14:textId="2E0EC086" w:rsidR="003B5046" w:rsidRPr="003B5046" w:rsidRDefault="003B504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</w:p>
        </w:tc>
        <w:tc>
          <w:tcPr>
            <w:tcW w:w="1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2D34361" w14:textId="0E56ABF0" w:rsidR="003B5046" w:rsidRPr="003B5046" w:rsidRDefault="003B504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</w:p>
        </w:tc>
        <w:tc>
          <w:tcPr>
            <w:tcW w:w="17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DCCAB9E" w14:textId="35FB8CD6" w:rsidR="003B5046" w:rsidRPr="003B5046" w:rsidRDefault="003B504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</w:p>
        </w:tc>
        <w:tc>
          <w:tcPr>
            <w:tcW w:w="2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FE09BE6" w14:textId="1F7DBE55" w:rsidR="003B5046" w:rsidRPr="003B5046" w:rsidRDefault="003B504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</w:p>
        </w:tc>
      </w:tr>
    </w:tbl>
    <w:p w14:paraId="1E8006DC" w14:textId="77777777" w:rsidR="003B5046" w:rsidRDefault="003B5046" w:rsidP="003B5046">
      <w:pPr>
        <w:rPr>
          <w:rFonts w:ascii="Times New Roman" w:hAnsi="Times New Roman" w:cs="Times New Roman"/>
          <w:sz w:val="24"/>
          <w:szCs w:val="24"/>
          <w:lang w:val="en-US"/>
        </w:rPr>
      </w:pPr>
    </w:p>
    <w:tbl>
      <w:tblPr>
        <w:tblW w:w="7320" w:type="dxa"/>
        <w:tblInd w:w="113" w:type="dxa"/>
        <w:tblLook w:val="04A0" w:firstRow="1" w:lastRow="0" w:firstColumn="1" w:lastColumn="0" w:noHBand="0" w:noVBand="1"/>
      </w:tblPr>
      <w:tblGrid>
        <w:gridCol w:w="1854"/>
        <w:gridCol w:w="2133"/>
        <w:gridCol w:w="2103"/>
        <w:gridCol w:w="1604"/>
      </w:tblGrid>
      <w:tr w:rsidR="003B5046" w:rsidRPr="003B5046" w14:paraId="57B76C18" w14:textId="77777777" w:rsidTr="00D7398A">
        <w:trPr>
          <w:trHeight w:val="300"/>
        </w:trPr>
        <w:tc>
          <w:tcPr>
            <w:tcW w:w="1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93E6D0" w14:textId="77777777" w:rsidR="003B5046" w:rsidRPr="003B5046" w:rsidRDefault="003B5046" w:rsidP="00D7398A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b/>
                <w:bCs/>
                <w:color w:val="000000"/>
                <w:lang w:val="en-US" w:eastAsia="id-ID"/>
              </w:rPr>
              <w:t>kontak_karyawan</w:t>
            </w:r>
          </w:p>
        </w:tc>
        <w:tc>
          <w:tcPr>
            <w:tcW w:w="20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0A7894" w14:textId="77777777" w:rsidR="003B5046" w:rsidRPr="003B5046" w:rsidRDefault="003B5046" w:rsidP="00D7398A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b/>
                <w:bCs/>
                <w:color w:val="000000"/>
                <w:lang w:eastAsia="id-ID"/>
              </w:rPr>
              <w:t>username_karyawan</w:t>
            </w:r>
          </w:p>
        </w:tc>
        <w:tc>
          <w:tcPr>
            <w:tcW w:w="20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C09663" w14:textId="77777777" w:rsidR="003B5046" w:rsidRPr="003B5046" w:rsidRDefault="003B5046" w:rsidP="00D7398A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b/>
                <w:bCs/>
                <w:color w:val="000000"/>
                <w:lang w:val="en-US" w:eastAsia="id-ID"/>
              </w:rPr>
              <w:t>password_karyawan</w:t>
            </w:r>
          </w:p>
        </w:tc>
        <w:tc>
          <w:tcPr>
            <w:tcW w:w="15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563EE4" w14:textId="77777777" w:rsidR="003B5046" w:rsidRPr="003B5046" w:rsidRDefault="003B5046" w:rsidP="00D7398A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b/>
                <w:bCs/>
                <w:color w:val="000000"/>
                <w:lang w:val="en-US" w:eastAsia="id-ID"/>
              </w:rPr>
              <w:t>foto_karyawan</w:t>
            </w:r>
          </w:p>
        </w:tc>
      </w:tr>
      <w:tr w:rsidR="003B5046" w:rsidRPr="003B5046" w14:paraId="245C4790" w14:textId="77777777" w:rsidTr="00D7398A">
        <w:trPr>
          <w:trHeight w:val="300"/>
        </w:trPr>
        <w:tc>
          <w:tcPr>
            <w:tcW w:w="1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BAC88F" w14:textId="77777777" w:rsidR="003B5046" w:rsidRPr="003B5046" w:rsidRDefault="003B504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08111111111111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ACE8BF" w14:textId="77777777" w:rsidR="003B5046" w:rsidRPr="003B5046" w:rsidRDefault="003B504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admin</w:t>
            </w:r>
          </w:p>
        </w:tc>
        <w:tc>
          <w:tcPr>
            <w:tcW w:w="2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69B635" w14:textId="77777777" w:rsidR="003B5046" w:rsidRPr="003B5046" w:rsidRDefault="003B504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admin</w:t>
            </w:r>
          </w:p>
        </w:tc>
        <w:tc>
          <w:tcPr>
            <w:tcW w:w="15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8012C1" w14:textId="77777777" w:rsidR="003B5046" w:rsidRPr="003B5046" w:rsidRDefault="003B504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admin.jpg</w:t>
            </w:r>
          </w:p>
        </w:tc>
      </w:tr>
      <w:tr w:rsidR="003B5046" w:rsidRPr="003B5046" w14:paraId="74165CAB" w14:textId="77777777" w:rsidTr="00D7398A">
        <w:trPr>
          <w:trHeight w:val="300"/>
        </w:trPr>
        <w:tc>
          <w:tcPr>
            <w:tcW w:w="1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3223CD" w14:textId="77777777" w:rsidR="003B5046" w:rsidRPr="003B5046" w:rsidRDefault="003B504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08222222222222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9423B3" w14:textId="77777777" w:rsidR="003B5046" w:rsidRPr="003B5046" w:rsidRDefault="003B504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pimpinan</w:t>
            </w:r>
          </w:p>
        </w:tc>
        <w:tc>
          <w:tcPr>
            <w:tcW w:w="2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2A54A9" w14:textId="77777777" w:rsidR="003B5046" w:rsidRPr="003B5046" w:rsidRDefault="003B504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pimpinan</w:t>
            </w:r>
          </w:p>
        </w:tc>
        <w:tc>
          <w:tcPr>
            <w:tcW w:w="15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FE9E93" w14:textId="77777777" w:rsidR="003B5046" w:rsidRPr="003B5046" w:rsidRDefault="003B504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piminan.jpg</w:t>
            </w:r>
          </w:p>
        </w:tc>
      </w:tr>
      <w:tr w:rsidR="003B5046" w:rsidRPr="003B5046" w14:paraId="3EB5F063" w14:textId="77777777" w:rsidTr="00D7398A">
        <w:trPr>
          <w:trHeight w:val="300"/>
        </w:trPr>
        <w:tc>
          <w:tcPr>
            <w:tcW w:w="1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EE0236" w14:textId="77777777" w:rsidR="003B5046" w:rsidRPr="003B5046" w:rsidRDefault="003B504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08333333333333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D78F48" w14:textId="77777777" w:rsidR="003B5046" w:rsidRPr="003B5046" w:rsidRDefault="003B504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sales1</w:t>
            </w:r>
          </w:p>
        </w:tc>
        <w:tc>
          <w:tcPr>
            <w:tcW w:w="2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A0A9CD" w14:textId="77777777" w:rsidR="003B5046" w:rsidRPr="003B5046" w:rsidRDefault="003B504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sales1</w:t>
            </w:r>
          </w:p>
        </w:tc>
        <w:tc>
          <w:tcPr>
            <w:tcW w:w="15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9F0600" w14:textId="77777777" w:rsidR="003B5046" w:rsidRPr="003B5046" w:rsidRDefault="003B504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sales1.jpg</w:t>
            </w:r>
          </w:p>
        </w:tc>
      </w:tr>
      <w:tr w:rsidR="003B5046" w:rsidRPr="003B5046" w14:paraId="7FBD4D54" w14:textId="77777777" w:rsidTr="003B5046">
        <w:trPr>
          <w:trHeight w:val="300"/>
        </w:trPr>
        <w:tc>
          <w:tcPr>
            <w:tcW w:w="1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4D3DD41" w14:textId="7F23B577" w:rsidR="003B5046" w:rsidRPr="003B5046" w:rsidRDefault="003B504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EDBF7E8" w14:textId="66C3C32E" w:rsidR="003B5046" w:rsidRPr="003B5046" w:rsidRDefault="003B504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</w:p>
        </w:tc>
        <w:tc>
          <w:tcPr>
            <w:tcW w:w="2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7C24B55" w14:textId="249AEEB1" w:rsidR="003B5046" w:rsidRPr="003B5046" w:rsidRDefault="003B504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</w:p>
        </w:tc>
        <w:tc>
          <w:tcPr>
            <w:tcW w:w="15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3D0E3BC" w14:textId="06FCA036" w:rsidR="003B5046" w:rsidRPr="003B5046" w:rsidRDefault="003B504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</w:p>
        </w:tc>
      </w:tr>
      <w:tr w:rsidR="003B5046" w:rsidRPr="003B5046" w14:paraId="499DC42C" w14:textId="77777777" w:rsidTr="00D7398A">
        <w:trPr>
          <w:trHeight w:val="300"/>
        </w:trPr>
        <w:tc>
          <w:tcPr>
            <w:tcW w:w="1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4C8BE6" w14:textId="77777777" w:rsidR="003B5046" w:rsidRPr="003B5046" w:rsidRDefault="003B504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08444444444444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9FBE1D" w14:textId="77777777" w:rsidR="003B5046" w:rsidRPr="003B5046" w:rsidRDefault="003B504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sales2</w:t>
            </w:r>
          </w:p>
        </w:tc>
        <w:tc>
          <w:tcPr>
            <w:tcW w:w="2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4D23EB" w14:textId="77777777" w:rsidR="003B5046" w:rsidRPr="003B5046" w:rsidRDefault="003B504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sales2</w:t>
            </w:r>
          </w:p>
        </w:tc>
        <w:tc>
          <w:tcPr>
            <w:tcW w:w="15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67CFDB" w14:textId="77777777" w:rsidR="003B5046" w:rsidRPr="003B5046" w:rsidRDefault="003B504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sales2.jpg</w:t>
            </w:r>
          </w:p>
        </w:tc>
      </w:tr>
      <w:tr w:rsidR="003B5046" w:rsidRPr="003B5046" w14:paraId="075A482F" w14:textId="77777777" w:rsidTr="003B5046">
        <w:trPr>
          <w:trHeight w:val="300"/>
        </w:trPr>
        <w:tc>
          <w:tcPr>
            <w:tcW w:w="1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47BADFE" w14:textId="75538500" w:rsidR="003B5046" w:rsidRPr="003B5046" w:rsidRDefault="003B504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7CEB33A" w14:textId="7AE9C5BB" w:rsidR="003B5046" w:rsidRPr="003B5046" w:rsidRDefault="003B504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</w:p>
        </w:tc>
        <w:tc>
          <w:tcPr>
            <w:tcW w:w="2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FBE9CA0" w14:textId="448D4701" w:rsidR="003B5046" w:rsidRPr="003B5046" w:rsidRDefault="003B504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</w:p>
        </w:tc>
        <w:tc>
          <w:tcPr>
            <w:tcW w:w="15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E8B76D3" w14:textId="17F59CCE" w:rsidR="003B5046" w:rsidRPr="003B5046" w:rsidRDefault="003B504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</w:p>
        </w:tc>
      </w:tr>
      <w:tr w:rsidR="003B5046" w:rsidRPr="003B5046" w14:paraId="46DAA486" w14:textId="77777777" w:rsidTr="00D7398A">
        <w:trPr>
          <w:trHeight w:val="300"/>
        </w:trPr>
        <w:tc>
          <w:tcPr>
            <w:tcW w:w="1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8FEA26" w14:textId="77777777" w:rsidR="003B5046" w:rsidRPr="003B5046" w:rsidRDefault="003B504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08555555555555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167AB1" w14:textId="77777777" w:rsidR="003B5046" w:rsidRPr="003B5046" w:rsidRDefault="003B504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sales3</w:t>
            </w:r>
          </w:p>
        </w:tc>
        <w:tc>
          <w:tcPr>
            <w:tcW w:w="2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6D8555" w14:textId="77777777" w:rsidR="003B5046" w:rsidRPr="003B5046" w:rsidRDefault="003B504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sales3</w:t>
            </w:r>
          </w:p>
        </w:tc>
        <w:tc>
          <w:tcPr>
            <w:tcW w:w="15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A0EE16" w14:textId="77777777" w:rsidR="003B5046" w:rsidRPr="003B5046" w:rsidRDefault="003B504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sales3.jpg</w:t>
            </w:r>
          </w:p>
        </w:tc>
      </w:tr>
      <w:tr w:rsidR="003B5046" w:rsidRPr="003B5046" w14:paraId="4E4AF66B" w14:textId="77777777" w:rsidTr="003B5046">
        <w:trPr>
          <w:trHeight w:val="300"/>
        </w:trPr>
        <w:tc>
          <w:tcPr>
            <w:tcW w:w="1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CE67D0C" w14:textId="76C8EA11" w:rsidR="003B5046" w:rsidRPr="003B5046" w:rsidRDefault="003B504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158236E" w14:textId="74E0FFF9" w:rsidR="003B5046" w:rsidRPr="003B5046" w:rsidRDefault="003B504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</w:p>
        </w:tc>
        <w:tc>
          <w:tcPr>
            <w:tcW w:w="2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D540647" w14:textId="5E9AD4C2" w:rsidR="003B5046" w:rsidRPr="003B5046" w:rsidRDefault="003B504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</w:p>
        </w:tc>
        <w:tc>
          <w:tcPr>
            <w:tcW w:w="15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B81D165" w14:textId="20224AC3" w:rsidR="003B5046" w:rsidRPr="003B5046" w:rsidRDefault="003B504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</w:p>
        </w:tc>
      </w:tr>
      <w:tr w:rsidR="003B5046" w:rsidRPr="003B5046" w14:paraId="435AFBE5" w14:textId="77777777" w:rsidTr="00D7398A">
        <w:trPr>
          <w:trHeight w:val="300"/>
        </w:trPr>
        <w:tc>
          <w:tcPr>
            <w:tcW w:w="1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DC41D6" w14:textId="77777777" w:rsidR="003B5046" w:rsidRPr="003B5046" w:rsidRDefault="003B504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08666666666666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D675DA" w14:textId="77777777" w:rsidR="003B5046" w:rsidRPr="003B5046" w:rsidRDefault="003B504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sales4</w:t>
            </w:r>
          </w:p>
        </w:tc>
        <w:tc>
          <w:tcPr>
            <w:tcW w:w="2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73EE21" w14:textId="77777777" w:rsidR="003B5046" w:rsidRPr="003B5046" w:rsidRDefault="003B504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sales4</w:t>
            </w:r>
          </w:p>
        </w:tc>
        <w:tc>
          <w:tcPr>
            <w:tcW w:w="15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836232" w14:textId="77777777" w:rsidR="003B5046" w:rsidRPr="003B5046" w:rsidRDefault="003B504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sales4.jpg</w:t>
            </w:r>
          </w:p>
        </w:tc>
      </w:tr>
      <w:tr w:rsidR="003B5046" w:rsidRPr="003B5046" w14:paraId="14AF3B95" w14:textId="77777777" w:rsidTr="003B5046">
        <w:trPr>
          <w:trHeight w:val="300"/>
        </w:trPr>
        <w:tc>
          <w:tcPr>
            <w:tcW w:w="1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47E50F8" w14:textId="37334589" w:rsidR="003B5046" w:rsidRPr="003B5046" w:rsidRDefault="003B504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CF4E63A" w14:textId="2EE235B6" w:rsidR="003B5046" w:rsidRPr="003B5046" w:rsidRDefault="003B504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</w:p>
        </w:tc>
        <w:tc>
          <w:tcPr>
            <w:tcW w:w="2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A311862" w14:textId="6A648F81" w:rsidR="003B5046" w:rsidRPr="003B5046" w:rsidRDefault="003B504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</w:p>
        </w:tc>
        <w:tc>
          <w:tcPr>
            <w:tcW w:w="15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8815538" w14:textId="14C87CB3" w:rsidR="003B5046" w:rsidRPr="003B5046" w:rsidRDefault="003B504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</w:p>
        </w:tc>
      </w:tr>
      <w:tr w:rsidR="003B5046" w:rsidRPr="003B5046" w14:paraId="7BFB13CB" w14:textId="77777777" w:rsidTr="00D7398A">
        <w:trPr>
          <w:trHeight w:val="300"/>
        </w:trPr>
        <w:tc>
          <w:tcPr>
            <w:tcW w:w="1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8D8EE2" w14:textId="77777777" w:rsidR="003B5046" w:rsidRPr="003B5046" w:rsidRDefault="003B504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08777777777777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AF4014" w14:textId="77777777" w:rsidR="003B5046" w:rsidRPr="003B5046" w:rsidRDefault="003B504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sales5</w:t>
            </w:r>
          </w:p>
        </w:tc>
        <w:tc>
          <w:tcPr>
            <w:tcW w:w="2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3A2026" w14:textId="77777777" w:rsidR="003B5046" w:rsidRPr="003B5046" w:rsidRDefault="003B504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sales5</w:t>
            </w:r>
          </w:p>
        </w:tc>
        <w:tc>
          <w:tcPr>
            <w:tcW w:w="15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F02653" w14:textId="77777777" w:rsidR="003B5046" w:rsidRPr="003B5046" w:rsidRDefault="003B504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sales5.jpg</w:t>
            </w:r>
          </w:p>
        </w:tc>
      </w:tr>
      <w:tr w:rsidR="003B5046" w:rsidRPr="003B5046" w14:paraId="074DB0CD" w14:textId="77777777" w:rsidTr="003B5046">
        <w:trPr>
          <w:trHeight w:val="300"/>
        </w:trPr>
        <w:tc>
          <w:tcPr>
            <w:tcW w:w="1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A33442F" w14:textId="747520A9" w:rsidR="003B5046" w:rsidRPr="003B5046" w:rsidRDefault="003B504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BCBBF93" w14:textId="3CC1DE2C" w:rsidR="003B5046" w:rsidRPr="003B5046" w:rsidRDefault="003B504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</w:p>
        </w:tc>
        <w:tc>
          <w:tcPr>
            <w:tcW w:w="2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28157F2" w14:textId="12E02A42" w:rsidR="003B5046" w:rsidRPr="003B5046" w:rsidRDefault="003B504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</w:p>
        </w:tc>
        <w:tc>
          <w:tcPr>
            <w:tcW w:w="15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717CE2F" w14:textId="44FF5802" w:rsidR="003B5046" w:rsidRPr="003B5046" w:rsidRDefault="003B504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</w:p>
        </w:tc>
      </w:tr>
    </w:tbl>
    <w:p w14:paraId="4A846623" w14:textId="77777777" w:rsidR="003B5046" w:rsidRDefault="003B5046" w:rsidP="003B5046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abel lanjutan...</w:t>
      </w:r>
    </w:p>
    <w:p w14:paraId="544F395C" w14:textId="77777777" w:rsidR="003B5046" w:rsidRDefault="003B5046" w:rsidP="003B5046">
      <w:pPr>
        <w:rPr>
          <w:rFonts w:ascii="Times New Roman" w:hAnsi="Times New Roman" w:cs="Times New Roman"/>
          <w:sz w:val="24"/>
          <w:szCs w:val="24"/>
        </w:rPr>
      </w:pPr>
    </w:p>
    <w:p w14:paraId="7E5866CB" w14:textId="77777777" w:rsidR="003B5046" w:rsidRDefault="003B5046" w:rsidP="003B5046">
      <w:pPr>
        <w:rPr>
          <w:rFonts w:ascii="Times New Roman" w:hAnsi="Times New Roman" w:cs="Times New Roman"/>
          <w:sz w:val="24"/>
          <w:szCs w:val="24"/>
        </w:rPr>
      </w:pPr>
    </w:p>
    <w:p w14:paraId="206C7AED" w14:textId="77777777" w:rsidR="003B5046" w:rsidRDefault="003B5046" w:rsidP="003B5046">
      <w:pPr>
        <w:rPr>
          <w:rFonts w:ascii="Times New Roman" w:hAnsi="Times New Roman" w:cs="Times New Roman"/>
          <w:sz w:val="24"/>
          <w:szCs w:val="24"/>
        </w:rPr>
      </w:pPr>
    </w:p>
    <w:p w14:paraId="7CB48F44" w14:textId="77777777" w:rsidR="003B5046" w:rsidRDefault="003B5046" w:rsidP="003B5046">
      <w:pPr>
        <w:rPr>
          <w:rFonts w:ascii="Times New Roman" w:hAnsi="Times New Roman" w:cs="Times New Roman"/>
          <w:sz w:val="24"/>
          <w:szCs w:val="24"/>
        </w:rPr>
      </w:pPr>
    </w:p>
    <w:tbl>
      <w:tblPr>
        <w:tblW w:w="7628" w:type="dxa"/>
        <w:tblInd w:w="113" w:type="dxa"/>
        <w:tblLook w:val="04A0" w:firstRow="1" w:lastRow="0" w:firstColumn="1" w:lastColumn="0" w:noHBand="0" w:noVBand="1"/>
      </w:tblPr>
      <w:tblGrid>
        <w:gridCol w:w="1623"/>
        <w:gridCol w:w="1844"/>
        <w:gridCol w:w="1387"/>
        <w:gridCol w:w="1387"/>
        <w:gridCol w:w="1387"/>
      </w:tblGrid>
      <w:tr w:rsidR="003B5046" w:rsidRPr="003B5046" w14:paraId="7927AF6E" w14:textId="77777777" w:rsidTr="004A49BC">
        <w:trPr>
          <w:trHeight w:val="300"/>
        </w:trPr>
        <w:tc>
          <w:tcPr>
            <w:tcW w:w="16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BA8822" w14:textId="77777777" w:rsidR="003B5046" w:rsidRPr="003B5046" w:rsidRDefault="003B5046" w:rsidP="00D7398A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b/>
                <w:bCs/>
                <w:color w:val="000000"/>
                <w:lang w:eastAsia="id-ID"/>
              </w:rPr>
              <w:lastRenderedPageBreak/>
              <w:t>kode_penilaian</w:t>
            </w:r>
          </w:p>
        </w:tc>
        <w:tc>
          <w:tcPr>
            <w:tcW w:w="184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0552A0" w14:textId="77777777" w:rsidR="003B5046" w:rsidRPr="003B5046" w:rsidRDefault="003B5046" w:rsidP="00D7398A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b/>
                <w:bCs/>
                <w:color w:val="000000"/>
                <w:lang w:eastAsia="id-ID"/>
              </w:rPr>
              <w:t>tanggal_penilaian</w:t>
            </w:r>
          </w:p>
        </w:tc>
        <w:tc>
          <w:tcPr>
            <w:tcW w:w="13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3F8889" w14:textId="77777777" w:rsidR="003B5046" w:rsidRPr="003B5046" w:rsidRDefault="003B5046" w:rsidP="00D7398A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b/>
                <w:bCs/>
                <w:color w:val="000000"/>
                <w:lang w:eastAsia="id-ID"/>
              </w:rPr>
              <w:t>k1_penilaian</w:t>
            </w:r>
          </w:p>
        </w:tc>
        <w:tc>
          <w:tcPr>
            <w:tcW w:w="13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65C364" w14:textId="77777777" w:rsidR="003B5046" w:rsidRPr="003B5046" w:rsidRDefault="003B5046" w:rsidP="00D7398A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b/>
                <w:bCs/>
                <w:color w:val="000000"/>
                <w:lang w:eastAsia="id-ID"/>
              </w:rPr>
              <w:t>k2_penilaian</w:t>
            </w:r>
          </w:p>
        </w:tc>
        <w:tc>
          <w:tcPr>
            <w:tcW w:w="13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05A214" w14:textId="77777777" w:rsidR="003B5046" w:rsidRPr="003B5046" w:rsidRDefault="003B5046" w:rsidP="00D7398A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b/>
                <w:bCs/>
                <w:color w:val="000000"/>
                <w:lang w:eastAsia="id-ID"/>
              </w:rPr>
              <w:t>k3_penilaian</w:t>
            </w:r>
          </w:p>
        </w:tc>
      </w:tr>
      <w:tr w:rsidR="003B5046" w:rsidRPr="003B5046" w14:paraId="095F41DD" w14:textId="77777777" w:rsidTr="004A49BC">
        <w:trPr>
          <w:trHeight w:val="300"/>
        </w:trPr>
        <w:tc>
          <w:tcPr>
            <w:tcW w:w="162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820AD2" w14:textId="77777777" w:rsidR="003B5046" w:rsidRPr="003B5046" w:rsidRDefault="003B504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-</w:t>
            </w:r>
          </w:p>
        </w:tc>
        <w:tc>
          <w:tcPr>
            <w:tcW w:w="18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E5D781" w14:textId="77777777" w:rsidR="003B5046" w:rsidRPr="003B5046" w:rsidRDefault="003B504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-</w:t>
            </w:r>
          </w:p>
        </w:tc>
        <w:tc>
          <w:tcPr>
            <w:tcW w:w="1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895910" w14:textId="77777777" w:rsidR="003B5046" w:rsidRPr="003B5046" w:rsidRDefault="003B504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-</w:t>
            </w:r>
          </w:p>
        </w:tc>
        <w:tc>
          <w:tcPr>
            <w:tcW w:w="1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2AAC8E" w14:textId="77777777" w:rsidR="003B5046" w:rsidRPr="003B5046" w:rsidRDefault="003B504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-</w:t>
            </w:r>
          </w:p>
        </w:tc>
        <w:tc>
          <w:tcPr>
            <w:tcW w:w="1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2A933B" w14:textId="77777777" w:rsidR="003B5046" w:rsidRPr="003B5046" w:rsidRDefault="003B504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-</w:t>
            </w:r>
          </w:p>
        </w:tc>
      </w:tr>
      <w:tr w:rsidR="003B5046" w:rsidRPr="003B5046" w14:paraId="1342CC83" w14:textId="77777777" w:rsidTr="004A49BC">
        <w:trPr>
          <w:trHeight w:val="300"/>
        </w:trPr>
        <w:tc>
          <w:tcPr>
            <w:tcW w:w="162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6E5F7A" w14:textId="77777777" w:rsidR="003B5046" w:rsidRPr="003B5046" w:rsidRDefault="003B504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-</w:t>
            </w:r>
          </w:p>
        </w:tc>
        <w:tc>
          <w:tcPr>
            <w:tcW w:w="18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519AE4" w14:textId="77777777" w:rsidR="003B5046" w:rsidRPr="003B5046" w:rsidRDefault="003B504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-</w:t>
            </w:r>
          </w:p>
        </w:tc>
        <w:tc>
          <w:tcPr>
            <w:tcW w:w="1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B01949" w14:textId="77777777" w:rsidR="003B5046" w:rsidRPr="003B5046" w:rsidRDefault="003B504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-</w:t>
            </w:r>
          </w:p>
        </w:tc>
        <w:tc>
          <w:tcPr>
            <w:tcW w:w="1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C6D41F" w14:textId="77777777" w:rsidR="003B5046" w:rsidRPr="003B5046" w:rsidRDefault="003B504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-</w:t>
            </w:r>
          </w:p>
        </w:tc>
        <w:tc>
          <w:tcPr>
            <w:tcW w:w="1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C4717F" w14:textId="77777777" w:rsidR="003B5046" w:rsidRPr="003B5046" w:rsidRDefault="003B504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-</w:t>
            </w:r>
          </w:p>
        </w:tc>
      </w:tr>
      <w:tr w:rsidR="003B5046" w:rsidRPr="003B5046" w14:paraId="2620379C" w14:textId="77777777" w:rsidTr="004A49BC">
        <w:trPr>
          <w:trHeight w:val="300"/>
        </w:trPr>
        <w:tc>
          <w:tcPr>
            <w:tcW w:w="162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AC79FC" w14:textId="77777777" w:rsidR="003B5046" w:rsidRPr="003B5046" w:rsidRDefault="003B504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1</w:t>
            </w:r>
          </w:p>
        </w:tc>
        <w:tc>
          <w:tcPr>
            <w:tcW w:w="18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D07B75" w14:textId="77777777" w:rsidR="003B5046" w:rsidRPr="003B5046" w:rsidRDefault="003B504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24/05/2022 18:04</w:t>
            </w:r>
          </w:p>
        </w:tc>
        <w:tc>
          <w:tcPr>
            <w:tcW w:w="1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1D1936" w14:textId="77777777" w:rsidR="003B5046" w:rsidRPr="003B5046" w:rsidRDefault="003B504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3</w:t>
            </w:r>
          </w:p>
        </w:tc>
        <w:tc>
          <w:tcPr>
            <w:tcW w:w="1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5D0110" w14:textId="77777777" w:rsidR="003B5046" w:rsidRPr="003B5046" w:rsidRDefault="003B504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4</w:t>
            </w:r>
          </w:p>
        </w:tc>
        <w:tc>
          <w:tcPr>
            <w:tcW w:w="1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FE917D" w14:textId="77777777" w:rsidR="003B5046" w:rsidRPr="003B5046" w:rsidRDefault="003B504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5</w:t>
            </w:r>
          </w:p>
        </w:tc>
      </w:tr>
      <w:tr w:rsidR="003B5046" w:rsidRPr="003B5046" w14:paraId="408AEA90" w14:textId="77777777" w:rsidTr="004A49BC">
        <w:trPr>
          <w:trHeight w:val="300"/>
        </w:trPr>
        <w:tc>
          <w:tcPr>
            <w:tcW w:w="162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023549" w14:textId="77777777" w:rsidR="003B5046" w:rsidRPr="003B5046" w:rsidRDefault="003B504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6</w:t>
            </w:r>
          </w:p>
        </w:tc>
        <w:tc>
          <w:tcPr>
            <w:tcW w:w="18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C314A7" w14:textId="77777777" w:rsidR="003B5046" w:rsidRPr="003B5046" w:rsidRDefault="003B504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07/06/2022 09:06</w:t>
            </w:r>
          </w:p>
        </w:tc>
        <w:tc>
          <w:tcPr>
            <w:tcW w:w="1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FC0A10" w14:textId="77777777" w:rsidR="003B5046" w:rsidRPr="003B5046" w:rsidRDefault="003B504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4</w:t>
            </w:r>
          </w:p>
        </w:tc>
        <w:tc>
          <w:tcPr>
            <w:tcW w:w="1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1AAE8C" w14:textId="77777777" w:rsidR="003B5046" w:rsidRPr="003B5046" w:rsidRDefault="003B504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5</w:t>
            </w:r>
          </w:p>
        </w:tc>
        <w:tc>
          <w:tcPr>
            <w:tcW w:w="1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A72D89" w14:textId="77777777" w:rsidR="003B5046" w:rsidRPr="003B5046" w:rsidRDefault="003B504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4</w:t>
            </w:r>
          </w:p>
        </w:tc>
      </w:tr>
      <w:tr w:rsidR="003B5046" w:rsidRPr="003B5046" w14:paraId="7050A750" w14:textId="77777777" w:rsidTr="004A49BC">
        <w:trPr>
          <w:trHeight w:val="300"/>
        </w:trPr>
        <w:tc>
          <w:tcPr>
            <w:tcW w:w="162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5571A7" w14:textId="77777777" w:rsidR="003B5046" w:rsidRPr="003B5046" w:rsidRDefault="003B504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2</w:t>
            </w:r>
          </w:p>
        </w:tc>
        <w:tc>
          <w:tcPr>
            <w:tcW w:w="18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F5D740" w14:textId="77777777" w:rsidR="003B5046" w:rsidRPr="003B5046" w:rsidRDefault="003B504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05/05/2022 17:54</w:t>
            </w:r>
          </w:p>
        </w:tc>
        <w:tc>
          <w:tcPr>
            <w:tcW w:w="1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4FAC4F" w14:textId="77777777" w:rsidR="003B5046" w:rsidRPr="003B5046" w:rsidRDefault="003B504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4</w:t>
            </w:r>
          </w:p>
        </w:tc>
        <w:tc>
          <w:tcPr>
            <w:tcW w:w="1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92286A" w14:textId="77777777" w:rsidR="003B5046" w:rsidRPr="003B5046" w:rsidRDefault="003B504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3</w:t>
            </w:r>
          </w:p>
        </w:tc>
        <w:tc>
          <w:tcPr>
            <w:tcW w:w="1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2562EA" w14:textId="77777777" w:rsidR="003B5046" w:rsidRPr="003B5046" w:rsidRDefault="003B504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4</w:t>
            </w:r>
          </w:p>
        </w:tc>
      </w:tr>
      <w:tr w:rsidR="003B5046" w:rsidRPr="003B5046" w14:paraId="553D667D" w14:textId="77777777" w:rsidTr="004A49BC">
        <w:trPr>
          <w:trHeight w:val="300"/>
        </w:trPr>
        <w:tc>
          <w:tcPr>
            <w:tcW w:w="162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2F8F16" w14:textId="77777777" w:rsidR="003B5046" w:rsidRPr="003B5046" w:rsidRDefault="003B504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7</w:t>
            </w:r>
          </w:p>
        </w:tc>
        <w:tc>
          <w:tcPr>
            <w:tcW w:w="18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9135E6" w14:textId="77777777" w:rsidR="003B5046" w:rsidRPr="003B5046" w:rsidRDefault="003B504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07/06/2022 09:06</w:t>
            </w:r>
          </w:p>
        </w:tc>
        <w:tc>
          <w:tcPr>
            <w:tcW w:w="1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CDC2DF" w14:textId="77777777" w:rsidR="003B5046" w:rsidRPr="003B5046" w:rsidRDefault="003B504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5</w:t>
            </w:r>
          </w:p>
        </w:tc>
        <w:tc>
          <w:tcPr>
            <w:tcW w:w="1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B9CAD6" w14:textId="77777777" w:rsidR="003B5046" w:rsidRPr="003B5046" w:rsidRDefault="003B504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3</w:t>
            </w:r>
          </w:p>
        </w:tc>
        <w:tc>
          <w:tcPr>
            <w:tcW w:w="1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A76E3F" w14:textId="77777777" w:rsidR="003B5046" w:rsidRPr="003B5046" w:rsidRDefault="003B504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5</w:t>
            </w:r>
          </w:p>
        </w:tc>
      </w:tr>
      <w:tr w:rsidR="003B5046" w:rsidRPr="003B5046" w14:paraId="38BA8376" w14:textId="77777777" w:rsidTr="004A49BC">
        <w:trPr>
          <w:trHeight w:val="300"/>
        </w:trPr>
        <w:tc>
          <w:tcPr>
            <w:tcW w:w="162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91B023" w14:textId="77777777" w:rsidR="003B5046" w:rsidRPr="003B5046" w:rsidRDefault="003B504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3</w:t>
            </w:r>
          </w:p>
        </w:tc>
        <w:tc>
          <w:tcPr>
            <w:tcW w:w="18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1F09AF" w14:textId="77777777" w:rsidR="003B5046" w:rsidRPr="003B5046" w:rsidRDefault="003B504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05/05/2022 14:57</w:t>
            </w:r>
          </w:p>
        </w:tc>
        <w:tc>
          <w:tcPr>
            <w:tcW w:w="1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C31F51" w14:textId="77777777" w:rsidR="003B5046" w:rsidRPr="003B5046" w:rsidRDefault="003B504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4</w:t>
            </w:r>
          </w:p>
        </w:tc>
        <w:tc>
          <w:tcPr>
            <w:tcW w:w="1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954EBA" w14:textId="77777777" w:rsidR="003B5046" w:rsidRPr="003B5046" w:rsidRDefault="003B504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5</w:t>
            </w:r>
          </w:p>
        </w:tc>
        <w:tc>
          <w:tcPr>
            <w:tcW w:w="1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FA206C" w14:textId="77777777" w:rsidR="003B5046" w:rsidRPr="003B5046" w:rsidRDefault="003B504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3</w:t>
            </w:r>
          </w:p>
        </w:tc>
      </w:tr>
      <w:tr w:rsidR="003B5046" w:rsidRPr="003B5046" w14:paraId="5C28017E" w14:textId="77777777" w:rsidTr="004A49BC">
        <w:trPr>
          <w:trHeight w:val="300"/>
        </w:trPr>
        <w:tc>
          <w:tcPr>
            <w:tcW w:w="162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52107E" w14:textId="77777777" w:rsidR="003B5046" w:rsidRPr="003B5046" w:rsidRDefault="003B504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8</w:t>
            </w:r>
          </w:p>
        </w:tc>
        <w:tc>
          <w:tcPr>
            <w:tcW w:w="18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4FAEAD" w14:textId="77777777" w:rsidR="003B5046" w:rsidRPr="003B5046" w:rsidRDefault="003B504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07/06/2022 09:06</w:t>
            </w:r>
          </w:p>
        </w:tc>
        <w:tc>
          <w:tcPr>
            <w:tcW w:w="1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ED1B30" w14:textId="77777777" w:rsidR="003B5046" w:rsidRPr="003B5046" w:rsidRDefault="003B504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5</w:t>
            </w:r>
          </w:p>
        </w:tc>
        <w:tc>
          <w:tcPr>
            <w:tcW w:w="1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38A91F" w14:textId="77777777" w:rsidR="003B5046" w:rsidRPr="003B5046" w:rsidRDefault="003B504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3</w:t>
            </w:r>
          </w:p>
        </w:tc>
        <w:tc>
          <w:tcPr>
            <w:tcW w:w="1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BCFC4E" w14:textId="77777777" w:rsidR="003B5046" w:rsidRPr="003B5046" w:rsidRDefault="003B504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3</w:t>
            </w:r>
          </w:p>
        </w:tc>
      </w:tr>
      <w:tr w:rsidR="003B5046" w:rsidRPr="003B5046" w14:paraId="6CC39828" w14:textId="77777777" w:rsidTr="004A49BC">
        <w:trPr>
          <w:trHeight w:val="300"/>
        </w:trPr>
        <w:tc>
          <w:tcPr>
            <w:tcW w:w="162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CE31B8" w14:textId="77777777" w:rsidR="003B5046" w:rsidRPr="003B5046" w:rsidRDefault="003B504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4</w:t>
            </w:r>
          </w:p>
        </w:tc>
        <w:tc>
          <w:tcPr>
            <w:tcW w:w="18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560562" w14:textId="77777777" w:rsidR="003B5046" w:rsidRPr="003B5046" w:rsidRDefault="003B504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24/05/2022 15:43</w:t>
            </w:r>
          </w:p>
        </w:tc>
        <w:tc>
          <w:tcPr>
            <w:tcW w:w="1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195A84" w14:textId="77777777" w:rsidR="003B5046" w:rsidRPr="003B5046" w:rsidRDefault="003B504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2</w:t>
            </w:r>
          </w:p>
        </w:tc>
        <w:tc>
          <w:tcPr>
            <w:tcW w:w="1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B25297" w14:textId="77777777" w:rsidR="003B5046" w:rsidRPr="003B5046" w:rsidRDefault="003B504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1</w:t>
            </w:r>
          </w:p>
        </w:tc>
        <w:tc>
          <w:tcPr>
            <w:tcW w:w="1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17667E" w14:textId="77777777" w:rsidR="003B5046" w:rsidRPr="003B5046" w:rsidRDefault="003B504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2</w:t>
            </w:r>
          </w:p>
        </w:tc>
      </w:tr>
      <w:tr w:rsidR="003B5046" w:rsidRPr="003B5046" w14:paraId="51A44506" w14:textId="77777777" w:rsidTr="004A49BC">
        <w:trPr>
          <w:trHeight w:val="300"/>
        </w:trPr>
        <w:tc>
          <w:tcPr>
            <w:tcW w:w="162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B13310" w14:textId="77777777" w:rsidR="003B5046" w:rsidRPr="003B5046" w:rsidRDefault="003B504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9</w:t>
            </w:r>
          </w:p>
        </w:tc>
        <w:tc>
          <w:tcPr>
            <w:tcW w:w="18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00C274" w14:textId="77777777" w:rsidR="003B5046" w:rsidRPr="003B5046" w:rsidRDefault="003B504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07/06/2022 09:06</w:t>
            </w:r>
          </w:p>
        </w:tc>
        <w:tc>
          <w:tcPr>
            <w:tcW w:w="1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30CD94" w14:textId="77777777" w:rsidR="003B5046" w:rsidRPr="003B5046" w:rsidRDefault="003B504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3</w:t>
            </w:r>
          </w:p>
        </w:tc>
        <w:tc>
          <w:tcPr>
            <w:tcW w:w="1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4BA745" w14:textId="77777777" w:rsidR="003B5046" w:rsidRPr="003B5046" w:rsidRDefault="003B504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3</w:t>
            </w:r>
          </w:p>
        </w:tc>
        <w:tc>
          <w:tcPr>
            <w:tcW w:w="1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5CC953" w14:textId="77777777" w:rsidR="003B5046" w:rsidRPr="003B5046" w:rsidRDefault="003B504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3</w:t>
            </w:r>
          </w:p>
        </w:tc>
      </w:tr>
      <w:tr w:rsidR="003B5046" w:rsidRPr="003B5046" w14:paraId="253B4A82" w14:textId="77777777" w:rsidTr="004A49BC">
        <w:trPr>
          <w:trHeight w:val="300"/>
        </w:trPr>
        <w:tc>
          <w:tcPr>
            <w:tcW w:w="162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F8E926" w14:textId="77777777" w:rsidR="003B5046" w:rsidRPr="003B5046" w:rsidRDefault="003B504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5</w:t>
            </w:r>
          </w:p>
        </w:tc>
        <w:tc>
          <w:tcPr>
            <w:tcW w:w="18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1514D8" w14:textId="77777777" w:rsidR="003B5046" w:rsidRPr="003B5046" w:rsidRDefault="003B504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27/05/2022 15:34</w:t>
            </w:r>
          </w:p>
        </w:tc>
        <w:tc>
          <w:tcPr>
            <w:tcW w:w="1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CD8B99" w14:textId="77777777" w:rsidR="003B5046" w:rsidRPr="003B5046" w:rsidRDefault="003B504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5</w:t>
            </w:r>
          </w:p>
        </w:tc>
        <w:tc>
          <w:tcPr>
            <w:tcW w:w="1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7119FE" w14:textId="77777777" w:rsidR="003B5046" w:rsidRPr="003B5046" w:rsidRDefault="003B504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4</w:t>
            </w:r>
          </w:p>
        </w:tc>
        <w:tc>
          <w:tcPr>
            <w:tcW w:w="1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FEDB99" w14:textId="77777777" w:rsidR="003B5046" w:rsidRPr="003B5046" w:rsidRDefault="003B504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4</w:t>
            </w:r>
          </w:p>
        </w:tc>
      </w:tr>
      <w:tr w:rsidR="003B5046" w:rsidRPr="003B5046" w14:paraId="7DEDEAAD" w14:textId="77777777" w:rsidTr="004A49BC">
        <w:trPr>
          <w:trHeight w:val="300"/>
        </w:trPr>
        <w:tc>
          <w:tcPr>
            <w:tcW w:w="162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A63377" w14:textId="77777777" w:rsidR="003B5046" w:rsidRPr="003B5046" w:rsidRDefault="003B504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10</w:t>
            </w:r>
          </w:p>
        </w:tc>
        <w:tc>
          <w:tcPr>
            <w:tcW w:w="18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115F0D" w14:textId="77777777" w:rsidR="003B5046" w:rsidRPr="003B5046" w:rsidRDefault="003B504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07/06/2022 09:06</w:t>
            </w:r>
          </w:p>
        </w:tc>
        <w:tc>
          <w:tcPr>
            <w:tcW w:w="1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787B9F" w14:textId="77777777" w:rsidR="003B5046" w:rsidRPr="003B5046" w:rsidRDefault="003B504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3</w:t>
            </w:r>
          </w:p>
        </w:tc>
        <w:tc>
          <w:tcPr>
            <w:tcW w:w="1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2B4D03" w14:textId="77777777" w:rsidR="003B5046" w:rsidRPr="003B5046" w:rsidRDefault="003B504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5</w:t>
            </w:r>
          </w:p>
        </w:tc>
        <w:tc>
          <w:tcPr>
            <w:tcW w:w="1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366C84" w14:textId="77777777" w:rsidR="003B5046" w:rsidRPr="003B5046" w:rsidRDefault="003B504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5</w:t>
            </w:r>
          </w:p>
        </w:tc>
      </w:tr>
    </w:tbl>
    <w:p w14:paraId="2B50F040" w14:textId="77777777" w:rsidR="003B5046" w:rsidRDefault="003B5046" w:rsidP="003B5046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abel lanjutan..</w:t>
      </w:r>
    </w:p>
    <w:tbl>
      <w:tblPr>
        <w:tblW w:w="6860" w:type="dxa"/>
        <w:tblInd w:w="113" w:type="dxa"/>
        <w:tblLook w:val="04A0" w:firstRow="1" w:lastRow="0" w:firstColumn="1" w:lastColumn="0" w:noHBand="0" w:noVBand="1"/>
      </w:tblPr>
      <w:tblGrid>
        <w:gridCol w:w="1387"/>
        <w:gridCol w:w="1294"/>
        <w:gridCol w:w="1351"/>
        <w:gridCol w:w="1358"/>
        <w:gridCol w:w="1857"/>
      </w:tblGrid>
      <w:tr w:rsidR="003B5046" w:rsidRPr="003B5046" w14:paraId="306835E5" w14:textId="77777777" w:rsidTr="00D7398A">
        <w:trPr>
          <w:trHeight w:val="300"/>
        </w:trPr>
        <w:tc>
          <w:tcPr>
            <w:tcW w:w="13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1D9566" w14:textId="77777777" w:rsidR="003B5046" w:rsidRPr="003B5046" w:rsidRDefault="003B5046" w:rsidP="00D7398A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b/>
                <w:bCs/>
                <w:color w:val="000000"/>
                <w:lang w:eastAsia="id-ID"/>
              </w:rPr>
              <w:t>k4_penilaian</w:t>
            </w:r>
          </w:p>
        </w:tc>
        <w:tc>
          <w:tcPr>
            <w:tcW w:w="12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8F95534" w14:textId="77777777" w:rsidR="003B5046" w:rsidRPr="003B5046" w:rsidRDefault="003B5046" w:rsidP="00D7398A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b/>
                <w:bCs/>
                <w:color w:val="000000"/>
                <w:lang w:val="en-US" w:eastAsia="id-ID"/>
              </w:rPr>
              <w:t>lf_penilaian</w:t>
            </w:r>
          </w:p>
        </w:tc>
        <w:tc>
          <w:tcPr>
            <w:tcW w:w="12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0467BFE" w14:textId="77777777" w:rsidR="003B5046" w:rsidRPr="003B5046" w:rsidRDefault="003B5046" w:rsidP="00D7398A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b/>
                <w:bCs/>
                <w:color w:val="000000"/>
                <w:lang w:val="en-US" w:eastAsia="id-ID"/>
              </w:rPr>
              <w:t>ef_penilaian</w:t>
            </w:r>
          </w:p>
        </w:tc>
        <w:tc>
          <w:tcPr>
            <w:tcW w:w="12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B0F796C" w14:textId="77777777" w:rsidR="003B5046" w:rsidRPr="003B5046" w:rsidRDefault="003B5046" w:rsidP="00D7398A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b/>
                <w:bCs/>
                <w:color w:val="000000"/>
                <w:lang w:val="en-US" w:eastAsia="id-ID"/>
              </w:rPr>
              <w:t>nf_penilaian</w:t>
            </w:r>
          </w:p>
        </w:tc>
        <w:tc>
          <w:tcPr>
            <w:tcW w:w="17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BB1D5EA" w14:textId="77777777" w:rsidR="003B5046" w:rsidRPr="003B5046" w:rsidRDefault="003B5046" w:rsidP="00D7398A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b/>
                <w:bCs/>
                <w:color w:val="000000"/>
                <w:lang w:val="en-US" w:eastAsia="id-ID"/>
              </w:rPr>
              <w:t>ranking_penilaian</w:t>
            </w:r>
          </w:p>
        </w:tc>
      </w:tr>
      <w:tr w:rsidR="003B5046" w:rsidRPr="003B5046" w14:paraId="06E63D13" w14:textId="77777777" w:rsidTr="00D7398A">
        <w:trPr>
          <w:trHeight w:val="300"/>
        </w:trPr>
        <w:tc>
          <w:tcPr>
            <w:tcW w:w="13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E85B66" w14:textId="77777777" w:rsidR="003B5046" w:rsidRPr="003B5046" w:rsidRDefault="003B504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-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071D49" w14:textId="77777777" w:rsidR="003B5046" w:rsidRPr="003B5046" w:rsidRDefault="003B504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-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FB736E" w14:textId="77777777" w:rsidR="003B5046" w:rsidRPr="003B5046" w:rsidRDefault="003B504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-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880AD1" w14:textId="77777777" w:rsidR="003B5046" w:rsidRPr="003B5046" w:rsidRDefault="003B504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-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13D530" w14:textId="77777777" w:rsidR="003B5046" w:rsidRPr="003B5046" w:rsidRDefault="003B504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-</w:t>
            </w:r>
          </w:p>
        </w:tc>
      </w:tr>
      <w:tr w:rsidR="003B5046" w:rsidRPr="003B5046" w14:paraId="002249D2" w14:textId="77777777" w:rsidTr="00D7398A">
        <w:trPr>
          <w:trHeight w:val="300"/>
        </w:trPr>
        <w:tc>
          <w:tcPr>
            <w:tcW w:w="13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C1C2F1" w14:textId="77777777" w:rsidR="003B5046" w:rsidRPr="003B5046" w:rsidRDefault="003B504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-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606481" w14:textId="77777777" w:rsidR="003B5046" w:rsidRPr="003B5046" w:rsidRDefault="003B504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-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FC713E" w14:textId="77777777" w:rsidR="003B5046" w:rsidRPr="003B5046" w:rsidRDefault="003B504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-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914331" w14:textId="77777777" w:rsidR="003B5046" w:rsidRPr="003B5046" w:rsidRDefault="003B504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-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CBAFC0" w14:textId="77777777" w:rsidR="003B5046" w:rsidRPr="003B5046" w:rsidRDefault="003B504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-</w:t>
            </w:r>
          </w:p>
        </w:tc>
      </w:tr>
      <w:tr w:rsidR="003B5046" w:rsidRPr="003B5046" w14:paraId="4FC12C9A" w14:textId="77777777" w:rsidTr="00D7398A">
        <w:trPr>
          <w:trHeight w:val="300"/>
        </w:trPr>
        <w:tc>
          <w:tcPr>
            <w:tcW w:w="13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76B483" w14:textId="77777777" w:rsidR="003B5046" w:rsidRPr="003B5046" w:rsidRDefault="003B504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3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F7DA68" w14:textId="77777777" w:rsidR="003B5046" w:rsidRPr="003B5046" w:rsidRDefault="003B504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0.7425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82C7AF" w14:textId="77777777" w:rsidR="003B5046" w:rsidRPr="003B5046" w:rsidRDefault="003B504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0.495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3360CF" w14:textId="77777777" w:rsidR="003B5046" w:rsidRPr="003B5046" w:rsidRDefault="003B504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0.2475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15D60B" w14:textId="77777777" w:rsidR="003B5046" w:rsidRPr="003B5046" w:rsidRDefault="003B504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2</w:t>
            </w:r>
          </w:p>
        </w:tc>
      </w:tr>
      <w:tr w:rsidR="003B5046" w:rsidRPr="003B5046" w14:paraId="0B794E9F" w14:textId="77777777" w:rsidTr="00D7398A">
        <w:trPr>
          <w:trHeight w:val="300"/>
        </w:trPr>
        <w:tc>
          <w:tcPr>
            <w:tcW w:w="13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D8EA29" w14:textId="77777777" w:rsidR="003B5046" w:rsidRPr="003B5046" w:rsidRDefault="003B504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3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9BF50B" w14:textId="77777777" w:rsidR="003B5046" w:rsidRPr="003B5046" w:rsidRDefault="003B504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0.5775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149224" w14:textId="77777777" w:rsidR="003B5046" w:rsidRPr="003B5046" w:rsidRDefault="003B504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0.5775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37658A" w14:textId="77777777" w:rsidR="003B5046" w:rsidRPr="003B5046" w:rsidRDefault="003B504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0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3F3FA3" w14:textId="77777777" w:rsidR="003B5046" w:rsidRPr="003B5046" w:rsidRDefault="003B504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3</w:t>
            </w:r>
          </w:p>
        </w:tc>
      </w:tr>
      <w:tr w:rsidR="003B5046" w:rsidRPr="003B5046" w14:paraId="260E11F9" w14:textId="77777777" w:rsidTr="00D7398A">
        <w:trPr>
          <w:trHeight w:val="300"/>
        </w:trPr>
        <w:tc>
          <w:tcPr>
            <w:tcW w:w="13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C9EDB9" w14:textId="77777777" w:rsidR="003B5046" w:rsidRPr="003B5046" w:rsidRDefault="003B504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2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B1A262" w14:textId="77777777" w:rsidR="003B5046" w:rsidRPr="003B5046" w:rsidRDefault="003B504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0.495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AF4AB7" w14:textId="77777777" w:rsidR="003B5046" w:rsidRPr="003B5046" w:rsidRDefault="003B504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0.66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D22266" w14:textId="77777777" w:rsidR="003B5046" w:rsidRPr="003B5046" w:rsidRDefault="003B504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-0.165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7E8DAE" w14:textId="77777777" w:rsidR="003B5046" w:rsidRPr="003B5046" w:rsidRDefault="003B504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4</w:t>
            </w:r>
          </w:p>
        </w:tc>
      </w:tr>
      <w:tr w:rsidR="003B5046" w:rsidRPr="003B5046" w14:paraId="29272646" w14:textId="77777777" w:rsidTr="00D7398A">
        <w:trPr>
          <w:trHeight w:val="300"/>
        </w:trPr>
        <w:tc>
          <w:tcPr>
            <w:tcW w:w="13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D4350F" w14:textId="77777777" w:rsidR="003B5046" w:rsidRPr="003B5046" w:rsidRDefault="003B504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5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042B62" w14:textId="77777777" w:rsidR="003B5046" w:rsidRPr="003B5046" w:rsidRDefault="003B504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0.7425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012B84" w14:textId="77777777" w:rsidR="003B5046" w:rsidRPr="003B5046" w:rsidRDefault="003B504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0.165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EF236B" w14:textId="77777777" w:rsidR="003B5046" w:rsidRPr="003B5046" w:rsidRDefault="003B504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0.5775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2EB01D" w14:textId="77777777" w:rsidR="003B5046" w:rsidRPr="003B5046" w:rsidRDefault="003B504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1</w:t>
            </w:r>
          </w:p>
        </w:tc>
      </w:tr>
      <w:tr w:rsidR="003B5046" w:rsidRPr="003B5046" w14:paraId="58AA6BA7" w14:textId="77777777" w:rsidTr="00D7398A">
        <w:trPr>
          <w:trHeight w:val="300"/>
        </w:trPr>
        <w:tc>
          <w:tcPr>
            <w:tcW w:w="13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F407D2" w14:textId="77777777" w:rsidR="003B5046" w:rsidRPr="003B5046" w:rsidRDefault="003B504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1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DCEC8F" w14:textId="77777777" w:rsidR="003B5046" w:rsidRPr="003B5046" w:rsidRDefault="003B504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0.5775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6C3205" w14:textId="77777777" w:rsidR="003B5046" w:rsidRPr="003B5046" w:rsidRDefault="003B504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0.66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C7BE43" w14:textId="77777777" w:rsidR="003B5046" w:rsidRPr="003B5046" w:rsidRDefault="003B504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-0.0825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DADF04" w14:textId="77777777" w:rsidR="003B5046" w:rsidRPr="003B5046" w:rsidRDefault="003B504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3</w:t>
            </w:r>
          </w:p>
        </w:tc>
      </w:tr>
      <w:tr w:rsidR="003B5046" w:rsidRPr="003B5046" w14:paraId="480CCF82" w14:textId="77777777" w:rsidTr="00D7398A">
        <w:trPr>
          <w:trHeight w:val="300"/>
        </w:trPr>
        <w:tc>
          <w:tcPr>
            <w:tcW w:w="13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F0BF49" w14:textId="77777777" w:rsidR="003B5046" w:rsidRPr="003B5046" w:rsidRDefault="003B504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4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E71049" w14:textId="77777777" w:rsidR="003B5046" w:rsidRPr="003B5046" w:rsidRDefault="003B504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0.4125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68A645" w14:textId="77777777" w:rsidR="003B5046" w:rsidRPr="003B5046" w:rsidRDefault="003B504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0.5775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BF9887" w14:textId="77777777" w:rsidR="003B5046" w:rsidRPr="003B5046" w:rsidRDefault="003B504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-0.165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4B6FCC" w14:textId="77777777" w:rsidR="003B5046" w:rsidRPr="003B5046" w:rsidRDefault="003B504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4</w:t>
            </w:r>
          </w:p>
        </w:tc>
      </w:tr>
      <w:tr w:rsidR="003B5046" w:rsidRPr="003B5046" w14:paraId="29600030" w14:textId="77777777" w:rsidTr="00D7398A">
        <w:trPr>
          <w:trHeight w:val="300"/>
        </w:trPr>
        <w:tc>
          <w:tcPr>
            <w:tcW w:w="13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81855F" w14:textId="77777777" w:rsidR="003B5046" w:rsidRPr="003B5046" w:rsidRDefault="003B504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4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E64A81" w14:textId="77777777" w:rsidR="003B5046" w:rsidRPr="003B5046" w:rsidRDefault="003B504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0.2475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C50B28" w14:textId="77777777" w:rsidR="003B5046" w:rsidRPr="003B5046" w:rsidRDefault="003B504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1.0725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49E4A1" w14:textId="77777777" w:rsidR="003B5046" w:rsidRPr="003B5046" w:rsidRDefault="003B504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-0.825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D4F24A" w14:textId="77777777" w:rsidR="003B5046" w:rsidRPr="003B5046" w:rsidRDefault="003B504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5</w:t>
            </w:r>
          </w:p>
        </w:tc>
      </w:tr>
      <w:tr w:rsidR="003B5046" w:rsidRPr="003B5046" w14:paraId="0A8CE17D" w14:textId="77777777" w:rsidTr="00D7398A">
        <w:trPr>
          <w:trHeight w:val="300"/>
        </w:trPr>
        <w:tc>
          <w:tcPr>
            <w:tcW w:w="13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F3FC37" w14:textId="77777777" w:rsidR="003B5046" w:rsidRPr="003B5046" w:rsidRDefault="003B504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3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1FAE76" w14:textId="77777777" w:rsidR="003B5046" w:rsidRPr="003B5046" w:rsidRDefault="003B504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0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74AE98" w14:textId="77777777" w:rsidR="003B5046" w:rsidRPr="003B5046" w:rsidRDefault="003B504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0.9075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5AF33A" w14:textId="77777777" w:rsidR="003B5046" w:rsidRPr="003B5046" w:rsidRDefault="003B504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-0.9075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31FB92" w14:textId="77777777" w:rsidR="003B5046" w:rsidRPr="003B5046" w:rsidRDefault="003B504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5</w:t>
            </w:r>
          </w:p>
        </w:tc>
      </w:tr>
      <w:tr w:rsidR="003B5046" w:rsidRPr="003B5046" w14:paraId="266DA963" w14:textId="77777777" w:rsidTr="00D7398A">
        <w:trPr>
          <w:trHeight w:val="300"/>
        </w:trPr>
        <w:tc>
          <w:tcPr>
            <w:tcW w:w="13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B33CE5" w14:textId="77777777" w:rsidR="003B5046" w:rsidRPr="003B5046" w:rsidRDefault="003B504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5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33F7C7" w14:textId="77777777" w:rsidR="003B5046" w:rsidRPr="003B5046" w:rsidRDefault="003B504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0.99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B57E4A" w14:textId="77777777" w:rsidR="003B5046" w:rsidRPr="003B5046" w:rsidRDefault="003B504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0.165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BA8D10" w14:textId="77777777" w:rsidR="003B5046" w:rsidRPr="003B5046" w:rsidRDefault="003B504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0.825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C270CA" w14:textId="77777777" w:rsidR="003B5046" w:rsidRPr="003B5046" w:rsidRDefault="003B504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1</w:t>
            </w:r>
          </w:p>
        </w:tc>
      </w:tr>
      <w:tr w:rsidR="003B5046" w:rsidRPr="003B5046" w14:paraId="6D9886E2" w14:textId="77777777" w:rsidTr="00D7398A">
        <w:trPr>
          <w:trHeight w:val="300"/>
        </w:trPr>
        <w:tc>
          <w:tcPr>
            <w:tcW w:w="13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07F0B0" w14:textId="77777777" w:rsidR="003B5046" w:rsidRPr="003B5046" w:rsidRDefault="003B504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5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A972D8" w14:textId="77777777" w:rsidR="003B5046" w:rsidRPr="003B5046" w:rsidRDefault="003B504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0.7425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A79951" w14:textId="77777777" w:rsidR="003B5046" w:rsidRPr="003B5046" w:rsidRDefault="003B504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0.2475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B191E3" w14:textId="77777777" w:rsidR="003B5046" w:rsidRPr="003B5046" w:rsidRDefault="003B504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0.495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36AD06" w14:textId="77777777" w:rsidR="003B5046" w:rsidRPr="003B5046" w:rsidRDefault="003B504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2</w:t>
            </w:r>
          </w:p>
        </w:tc>
      </w:tr>
    </w:tbl>
    <w:p w14:paraId="0F7B85CA" w14:textId="77777777" w:rsidR="003B5046" w:rsidRDefault="003B5046" w:rsidP="003B5046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abel lanjutan..</w:t>
      </w:r>
    </w:p>
    <w:p w14:paraId="10C84943" w14:textId="77777777" w:rsidR="003B5046" w:rsidRDefault="003B5046" w:rsidP="003B5046">
      <w:pPr>
        <w:rPr>
          <w:rFonts w:ascii="Times New Roman" w:hAnsi="Times New Roman" w:cs="Times New Roman"/>
          <w:sz w:val="24"/>
          <w:szCs w:val="24"/>
        </w:rPr>
      </w:pPr>
    </w:p>
    <w:p w14:paraId="6EAF4FA0" w14:textId="77777777" w:rsidR="003B5046" w:rsidRDefault="003B5046" w:rsidP="003B5046">
      <w:pPr>
        <w:rPr>
          <w:rFonts w:ascii="Times New Roman" w:hAnsi="Times New Roman" w:cs="Times New Roman"/>
          <w:sz w:val="24"/>
          <w:szCs w:val="24"/>
        </w:rPr>
      </w:pPr>
    </w:p>
    <w:p w14:paraId="568EA77B" w14:textId="77777777" w:rsidR="003B5046" w:rsidRDefault="003B5046" w:rsidP="003B5046">
      <w:pPr>
        <w:rPr>
          <w:rFonts w:ascii="Times New Roman" w:hAnsi="Times New Roman" w:cs="Times New Roman"/>
          <w:sz w:val="24"/>
          <w:szCs w:val="24"/>
        </w:rPr>
      </w:pPr>
    </w:p>
    <w:p w14:paraId="39BC0B5A" w14:textId="77777777" w:rsidR="003B5046" w:rsidRDefault="003B5046" w:rsidP="003B5046">
      <w:pPr>
        <w:rPr>
          <w:rFonts w:ascii="Times New Roman" w:hAnsi="Times New Roman" w:cs="Times New Roman"/>
          <w:sz w:val="24"/>
          <w:szCs w:val="24"/>
        </w:rPr>
      </w:pPr>
    </w:p>
    <w:p w14:paraId="7E0C4439" w14:textId="77777777" w:rsidR="003B5046" w:rsidRDefault="003B5046" w:rsidP="003B5046">
      <w:pPr>
        <w:rPr>
          <w:rFonts w:ascii="Times New Roman" w:hAnsi="Times New Roman" w:cs="Times New Roman"/>
          <w:sz w:val="24"/>
          <w:szCs w:val="24"/>
        </w:rPr>
      </w:pPr>
    </w:p>
    <w:p w14:paraId="37A23851" w14:textId="77777777" w:rsidR="003B5046" w:rsidRDefault="003B5046" w:rsidP="003B5046">
      <w:pPr>
        <w:rPr>
          <w:rFonts w:ascii="Times New Roman" w:hAnsi="Times New Roman" w:cs="Times New Roman"/>
          <w:sz w:val="24"/>
          <w:szCs w:val="24"/>
        </w:rPr>
      </w:pPr>
    </w:p>
    <w:p w14:paraId="65574DC5" w14:textId="77777777" w:rsidR="003B5046" w:rsidRDefault="003B5046" w:rsidP="003B5046">
      <w:pPr>
        <w:rPr>
          <w:rFonts w:ascii="Times New Roman" w:hAnsi="Times New Roman" w:cs="Times New Roman"/>
          <w:sz w:val="24"/>
          <w:szCs w:val="24"/>
        </w:rPr>
      </w:pPr>
    </w:p>
    <w:p w14:paraId="614F704E" w14:textId="77777777" w:rsidR="003B5046" w:rsidRDefault="003B5046" w:rsidP="003B5046">
      <w:pPr>
        <w:rPr>
          <w:rFonts w:ascii="Times New Roman" w:hAnsi="Times New Roman" w:cs="Times New Roman"/>
          <w:sz w:val="24"/>
          <w:szCs w:val="24"/>
        </w:rPr>
      </w:pPr>
    </w:p>
    <w:tbl>
      <w:tblPr>
        <w:tblW w:w="0" w:type="auto"/>
        <w:tblInd w:w="113" w:type="dxa"/>
        <w:tblLook w:val="04A0" w:firstRow="1" w:lastRow="0" w:firstColumn="1" w:lastColumn="0" w:noHBand="0" w:noVBand="1"/>
      </w:tblPr>
      <w:tblGrid>
        <w:gridCol w:w="2192"/>
        <w:gridCol w:w="1833"/>
        <w:gridCol w:w="2610"/>
      </w:tblGrid>
      <w:tr w:rsidR="003B5046" w:rsidRPr="003B5046" w14:paraId="4219B250" w14:textId="77777777" w:rsidTr="00D7398A">
        <w:trPr>
          <w:trHeight w:val="300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945633" w14:textId="77777777" w:rsidR="003B5046" w:rsidRPr="003B5046" w:rsidRDefault="003B5046" w:rsidP="00D7398A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b/>
                <w:bCs/>
                <w:color w:val="000000"/>
                <w:lang w:eastAsia="id-ID"/>
              </w:rPr>
              <w:lastRenderedPageBreak/>
              <w:t>kode_rekap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BBB1A7" w14:textId="77777777" w:rsidR="003B5046" w:rsidRPr="003B5046" w:rsidRDefault="003B5046" w:rsidP="00D7398A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b/>
                <w:bCs/>
                <w:color w:val="000000"/>
                <w:lang w:eastAsia="id-ID"/>
              </w:rPr>
              <w:t>tanggal_rekap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9B2651" w14:textId="77777777" w:rsidR="003B5046" w:rsidRPr="003B5046" w:rsidRDefault="003B5046" w:rsidP="00D7398A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b/>
                <w:bCs/>
                <w:color w:val="000000"/>
                <w:lang w:eastAsia="id-ID"/>
              </w:rPr>
              <w:t>keterangan_rekap</w:t>
            </w:r>
          </w:p>
        </w:tc>
      </w:tr>
      <w:tr w:rsidR="003B5046" w:rsidRPr="003B5046" w14:paraId="43737757" w14:textId="77777777" w:rsidTr="00D7398A">
        <w:trPr>
          <w:trHeight w:val="3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DA8C70" w14:textId="77777777" w:rsidR="003B5046" w:rsidRPr="003B5046" w:rsidRDefault="003B504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-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4A9BAC" w14:textId="77777777" w:rsidR="003B5046" w:rsidRPr="003B5046" w:rsidRDefault="003B504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-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430068" w14:textId="77777777" w:rsidR="003B5046" w:rsidRPr="003B5046" w:rsidRDefault="003B504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-</w:t>
            </w:r>
          </w:p>
        </w:tc>
      </w:tr>
      <w:tr w:rsidR="003B5046" w:rsidRPr="003B5046" w14:paraId="79920F83" w14:textId="77777777" w:rsidTr="00D7398A">
        <w:trPr>
          <w:trHeight w:val="3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B60B1D" w14:textId="77777777" w:rsidR="003B5046" w:rsidRPr="003B5046" w:rsidRDefault="003B504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-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D52E74" w14:textId="77777777" w:rsidR="003B5046" w:rsidRPr="003B5046" w:rsidRDefault="003B504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-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63E698" w14:textId="77777777" w:rsidR="003B5046" w:rsidRPr="003B5046" w:rsidRDefault="003B504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-</w:t>
            </w:r>
          </w:p>
        </w:tc>
      </w:tr>
      <w:tr w:rsidR="003B5046" w:rsidRPr="003B5046" w14:paraId="0AC2DE5D" w14:textId="77777777" w:rsidTr="00D7398A">
        <w:trPr>
          <w:trHeight w:val="3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69FA90" w14:textId="77777777" w:rsidR="003B5046" w:rsidRPr="003B5046" w:rsidRDefault="003B504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RKP-20220506080649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BE6EC2" w14:textId="77777777" w:rsidR="003B5046" w:rsidRPr="003B5046" w:rsidRDefault="003B504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06/06/2022 08:06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ABD979" w14:textId="77777777" w:rsidR="003B5046" w:rsidRPr="003B5046" w:rsidRDefault="003B504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Untuk bonus tengah tahun</w:t>
            </w:r>
          </w:p>
        </w:tc>
      </w:tr>
      <w:tr w:rsidR="003B5046" w:rsidRPr="003B5046" w14:paraId="1AA0DEC7" w14:textId="77777777" w:rsidTr="00D7398A">
        <w:trPr>
          <w:trHeight w:val="3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D93C5F" w14:textId="77777777" w:rsidR="003B5046" w:rsidRPr="003B5046" w:rsidRDefault="003B504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RKP-20220607090656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EDF741" w14:textId="77777777" w:rsidR="003B5046" w:rsidRPr="003B5046" w:rsidRDefault="003B504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07/06/2022 09:06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336470" w14:textId="77777777" w:rsidR="003B5046" w:rsidRPr="003B5046" w:rsidRDefault="003B504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Bonus ulang tahun honda</w:t>
            </w:r>
          </w:p>
        </w:tc>
      </w:tr>
      <w:tr w:rsidR="003B5046" w:rsidRPr="003B5046" w14:paraId="282333F1" w14:textId="77777777" w:rsidTr="00D34B59">
        <w:trPr>
          <w:trHeight w:val="3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88F33B6" w14:textId="6D3CC865" w:rsidR="003B5046" w:rsidRPr="003B5046" w:rsidRDefault="003B504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8BFA888" w14:textId="2EF7A334" w:rsidR="003B5046" w:rsidRPr="003B5046" w:rsidRDefault="003B504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BB133F7" w14:textId="69DBC3E9" w:rsidR="003B5046" w:rsidRPr="003B5046" w:rsidRDefault="003B504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</w:p>
        </w:tc>
      </w:tr>
      <w:tr w:rsidR="003B5046" w:rsidRPr="003B5046" w14:paraId="602E296A" w14:textId="77777777" w:rsidTr="00D34B59">
        <w:trPr>
          <w:trHeight w:val="3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98C7AA4" w14:textId="103FC9F1" w:rsidR="003B5046" w:rsidRPr="003B5046" w:rsidRDefault="003B504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D49DA77" w14:textId="7D6469E7" w:rsidR="003B5046" w:rsidRPr="003B5046" w:rsidRDefault="003B504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54EEEDC" w14:textId="4FE0C7F9" w:rsidR="003B5046" w:rsidRPr="003B5046" w:rsidRDefault="003B504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</w:p>
        </w:tc>
      </w:tr>
      <w:tr w:rsidR="003B5046" w:rsidRPr="003B5046" w14:paraId="6A67A174" w14:textId="77777777" w:rsidTr="00D34B59">
        <w:trPr>
          <w:trHeight w:val="3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5F7A9E3" w14:textId="47169997" w:rsidR="003B5046" w:rsidRPr="003B5046" w:rsidRDefault="003B504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93D5642" w14:textId="0D210702" w:rsidR="003B5046" w:rsidRPr="003B5046" w:rsidRDefault="003B504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1231849" w14:textId="7A32E250" w:rsidR="003B5046" w:rsidRPr="003B5046" w:rsidRDefault="003B504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</w:p>
        </w:tc>
      </w:tr>
      <w:tr w:rsidR="003B5046" w:rsidRPr="003B5046" w14:paraId="031E825A" w14:textId="77777777" w:rsidTr="00D34B59">
        <w:trPr>
          <w:trHeight w:val="3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4A9BF93" w14:textId="7B76BA8B" w:rsidR="003B5046" w:rsidRPr="003B5046" w:rsidRDefault="003B504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F273B7A" w14:textId="5FE8A7B5" w:rsidR="003B5046" w:rsidRPr="003B5046" w:rsidRDefault="003B504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F217F54" w14:textId="490F02BB" w:rsidR="003B5046" w:rsidRPr="003B5046" w:rsidRDefault="003B504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</w:p>
        </w:tc>
      </w:tr>
      <w:tr w:rsidR="003B5046" w:rsidRPr="003B5046" w14:paraId="3D47B887" w14:textId="77777777" w:rsidTr="00D34B59">
        <w:trPr>
          <w:trHeight w:val="3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47B5916" w14:textId="7FB7DDD9" w:rsidR="003B5046" w:rsidRPr="003B5046" w:rsidRDefault="003B504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B158925" w14:textId="597F3241" w:rsidR="003B5046" w:rsidRPr="003B5046" w:rsidRDefault="003B504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43B2D5B" w14:textId="14DF6700" w:rsidR="003B5046" w:rsidRPr="003B5046" w:rsidRDefault="003B504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</w:p>
        </w:tc>
      </w:tr>
      <w:tr w:rsidR="003B5046" w:rsidRPr="003B5046" w14:paraId="287FB0D4" w14:textId="77777777" w:rsidTr="00D34B59">
        <w:trPr>
          <w:trHeight w:val="3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37EDCED" w14:textId="28803F96" w:rsidR="003B5046" w:rsidRPr="003B5046" w:rsidRDefault="003B504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4EE2752" w14:textId="22B8D997" w:rsidR="003B5046" w:rsidRPr="003B5046" w:rsidRDefault="003B504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F67499C" w14:textId="4BC6BFCC" w:rsidR="003B5046" w:rsidRPr="003B5046" w:rsidRDefault="003B504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</w:p>
        </w:tc>
      </w:tr>
      <w:tr w:rsidR="003B5046" w:rsidRPr="003B5046" w14:paraId="7D687952" w14:textId="77777777" w:rsidTr="00D34B59">
        <w:trPr>
          <w:trHeight w:val="3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5AF6F9C" w14:textId="21907E7C" w:rsidR="003B5046" w:rsidRPr="003B5046" w:rsidRDefault="003B504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6598F28" w14:textId="30149B24" w:rsidR="003B5046" w:rsidRPr="003B5046" w:rsidRDefault="003B504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4D5E96A" w14:textId="5B142D24" w:rsidR="003B5046" w:rsidRPr="003B5046" w:rsidRDefault="003B504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</w:p>
        </w:tc>
      </w:tr>
      <w:tr w:rsidR="003B5046" w:rsidRPr="003B5046" w14:paraId="56F0A138" w14:textId="77777777" w:rsidTr="00D34B59">
        <w:trPr>
          <w:trHeight w:val="3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C033B9F" w14:textId="42280F6C" w:rsidR="003B5046" w:rsidRPr="003B5046" w:rsidRDefault="003B504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3130DEB" w14:textId="25C643E9" w:rsidR="003B5046" w:rsidRPr="003B5046" w:rsidRDefault="003B504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D09AAF7" w14:textId="3F511CAF" w:rsidR="003B5046" w:rsidRPr="003B5046" w:rsidRDefault="003B504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</w:p>
        </w:tc>
      </w:tr>
    </w:tbl>
    <w:p w14:paraId="06BCF01F" w14:textId="77777777" w:rsidR="004A49BC" w:rsidRDefault="003B5046" w:rsidP="004A49BC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abel Lanjutan...</w:t>
      </w:r>
    </w:p>
    <w:tbl>
      <w:tblPr>
        <w:tblW w:w="8160" w:type="dxa"/>
        <w:tblInd w:w="113" w:type="dxa"/>
        <w:tblLook w:val="04A0" w:firstRow="1" w:lastRow="0" w:firstColumn="1" w:lastColumn="0" w:noHBand="0" w:noVBand="1"/>
      </w:tblPr>
      <w:tblGrid>
        <w:gridCol w:w="1444"/>
        <w:gridCol w:w="1600"/>
        <w:gridCol w:w="2031"/>
        <w:gridCol w:w="1836"/>
        <w:gridCol w:w="1541"/>
      </w:tblGrid>
      <w:tr w:rsidR="004A49BC" w:rsidRPr="004A49BC" w14:paraId="0DA91D9E" w14:textId="77777777" w:rsidTr="00D7398A">
        <w:trPr>
          <w:trHeight w:val="300"/>
        </w:trPr>
        <w:tc>
          <w:tcPr>
            <w:tcW w:w="1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548DD6" w14:textId="77777777" w:rsidR="004A49BC" w:rsidRPr="004A49BC" w:rsidRDefault="004A49BC" w:rsidP="00D7398A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b/>
                <w:bCs/>
                <w:color w:val="000000"/>
                <w:lang w:eastAsia="id-ID"/>
              </w:rPr>
              <w:t>kode_kriteria</w:t>
            </w:r>
          </w:p>
        </w:tc>
        <w:tc>
          <w:tcPr>
            <w:tcW w:w="16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D20389" w14:textId="77777777" w:rsidR="004A49BC" w:rsidRPr="004A49BC" w:rsidRDefault="004A49BC" w:rsidP="00D7398A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b/>
                <w:bCs/>
                <w:color w:val="000000"/>
                <w:lang w:eastAsia="id-ID"/>
              </w:rPr>
              <w:t>nama_kriteria</w:t>
            </w:r>
          </w:p>
        </w:tc>
        <w:tc>
          <w:tcPr>
            <w:tcW w:w="1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DE92D6" w14:textId="77777777" w:rsidR="004A49BC" w:rsidRPr="004A49BC" w:rsidRDefault="004A49BC" w:rsidP="00D7398A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b/>
                <w:bCs/>
                <w:color w:val="000000"/>
                <w:lang w:eastAsia="id-ID"/>
              </w:rPr>
              <w:t>keterangan_kriteria</w:t>
            </w:r>
          </w:p>
        </w:tc>
        <w:tc>
          <w:tcPr>
            <w:tcW w:w="17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B3DD14" w14:textId="77777777" w:rsidR="004A49BC" w:rsidRPr="004A49BC" w:rsidRDefault="004A49BC" w:rsidP="00D7398A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b/>
                <w:bCs/>
                <w:color w:val="000000"/>
                <w:lang w:eastAsia="id-ID"/>
              </w:rPr>
              <w:t>penilaian_kriteria</w:t>
            </w:r>
          </w:p>
        </w:tc>
        <w:tc>
          <w:tcPr>
            <w:tcW w:w="14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353117" w14:textId="77777777" w:rsidR="004A49BC" w:rsidRPr="004A49BC" w:rsidRDefault="004A49BC" w:rsidP="00D7398A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b/>
                <w:bCs/>
                <w:color w:val="000000"/>
                <w:lang w:eastAsia="id-ID"/>
              </w:rPr>
              <w:t>bobot_kriteria</w:t>
            </w:r>
          </w:p>
        </w:tc>
      </w:tr>
      <w:tr w:rsidR="004A49BC" w:rsidRPr="004A49BC" w14:paraId="3291673E" w14:textId="77777777" w:rsidTr="00D7398A">
        <w:trPr>
          <w:trHeight w:val="300"/>
        </w:trPr>
        <w:tc>
          <w:tcPr>
            <w:tcW w:w="13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BE1FD35" w14:textId="77777777" w:rsidR="004A49BC" w:rsidRPr="004A49BC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K1             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7BBA6AF" w14:textId="77777777" w:rsidR="004A49BC" w:rsidRPr="004A49BC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Absensi         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F6458B" w14:textId="77777777" w:rsidR="004A49BC" w:rsidRPr="004A49BC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>Keterangan1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6D6A14A" w14:textId="77777777" w:rsidR="004A49BC" w:rsidRPr="004A49BC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k1_penilaian        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2F66BC6" w14:textId="77777777" w:rsidR="004A49BC" w:rsidRPr="004A49BC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>1</w:t>
            </w:r>
          </w:p>
        </w:tc>
      </w:tr>
      <w:tr w:rsidR="004A49BC" w:rsidRPr="004A49BC" w14:paraId="71EBB494" w14:textId="77777777" w:rsidTr="004A49BC">
        <w:trPr>
          <w:trHeight w:val="300"/>
        </w:trPr>
        <w:tc>
          <w:tcPr>
            <w:tcW w:w="13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F3286F9" w14:textId="194DF57C" w:rsidR="004A49BC" w:rsidRPr="004A49BC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070C2F2" w14:textId="5B6DAB35" w:rsidR="004A49BC" w:rsidRPr="004A49BC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0F37224" w14:textId="08C7289C" w:rsidR="004A49BC" w:rsidRPr="004A49BC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66E99B5" w14:textId="345A56F8" w:rsidR="004A49BC" w:rsidRPr="004A49BC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C0B8B4C" w14:textId="54AAB7CF" w:rsidR="004A49BC" w:rsidRPr="004A49BC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</w:p>
        </w:tc>
      </w:tr>
      <w:tr w:rsidR="004A49BC" w:rsidRPr="004A49BC" w14:paraId="5D65A0B8" w14:textId="77777777" w:rsidTr="004A49BC">
        <w:trPr>
          <w:trHeight w:val="300"/>
        </w:trPr>
        <w:tc>
          <w:tcPr>
            <w:tcW w:w="13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A7B8706" w14:textId="336F0701" w:rsidR="004A49BC" w:rsidRPr="004A49BC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FF7FBB8" w14:textId="209FF462" w:rsidR="004A49BC" w:rsidRPr="004A49BC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780BC81" w14:textId="3AAD2CE4" w:rsidR="004A49BC" w:rsidRPr="004A49BC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0CC61AD" w14:textId="538BF119" w:rsidR="004A49BC" w:rsidRPr="004A49BC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BCC0841" w14:textId="5ECF58BB" w:rsidR="004A49BC" w:rsidRPr="004A49BC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</w:p>
        </w:tc>
      </w:tr>
      <w:tr w:rsidR="004A49BC" w:rsidRPr="004A49BC" w14:paraId="29F24210" w14:textId="77777777" w:rsidTr="004A49BC">
        <w:trPr>
          <w:trHeight w:val="300"/>
        </w:trPr>
        <w:tc>
          <w:tcPr>
            <w:tcW w:w="13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ED39D78" w14:textId="1F8CCF7D" w:rsidR="004A49BC" w:rsidRPr="004A49BC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74CCA47" w14:textId="0FB14ABC" w:rsidR="004A49BC" w:rsidRPr="004A49BC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7F8DCCA" w14:textId="570FAEC9" w:rsidR="004A49BC" w:rsidRPr="004A49BC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13AE070" w14:textId="6DE075AF" w:rsidR="004A49BC" w:rsidRPr="004A49BC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AC1053A" w14:textId="456C7C11" w:rsidR="004A49BC" w:rsidRPr="004A49BC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</w:p>
        </w:tc>
      </w:tr>
      <w:tr w:rsidR="004A49BC" w:rsidRPr="004A49BC" w14:paraId="3C415CB6" w14:textId="77777777" w:rsidTr="004A49BC">
        <w:trPr>
          <w:trHeight w:val="300"/>
        </w:trPr>
        <w:tc>
          <w:tcPr>
            <w:tcW w:w="13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DDD17EF" w14:textId="2CA69531" w:rsidR="004A49BC" w:rsidRPr="004A49BC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5EC078A" w14:textId="6CEF1FDF" w:rsidR="004A49BC" w:rsidRPr="004A49BC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AE9F932" w14:textId="450F0993" w:rsidR="004A49BC" w:rsidRPr="004A49BC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D09D89E" w14:textId="4B779153" w:rsidR="004A49BC" w:rsidRPr="004A49BC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DC7FCFD" w14:textId="7800A2EF" w:rsidR="004A49BC" w:rsidRPr="004A49BC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</w:p>
        </w:tc>
      </w:tr>
      <w:tr w:rsidR="004A49BC" w:rsidRPr="004A49BC" w14:paraId="3AC5ACCB" w14:textId="77777777" w:rsidTr="00D7398A">
        <w:trPr>
          <w:trHeight w:val="300"/>
        </w:trPr>
        <w:tc>
          <w:tcPr>
            <w:tcW w:w="13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28E940D" w14:textId="77777777" w:rsidR="004A49BC" w:rsidRPr="004A49BC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K2             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2D279B6" w14:textId="77777777" w:rsidR="004A49BC" w:rsidRPr="004A49BC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Data Kanvasing  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93FD6D" w14:textId="77777777" w:rsidR="004A49BC" w:rsidRPr="004A49BC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>Keterangan2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B6E3548" w14:textId="77777777" w:rsidR="004A49BC" w:rsidRPr="004A49BC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k2_penilaian        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DFF0091" w14:textId="77777777" w:rsidR="004A49BC" w:rsidRPr="004A49BC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>1</w:t>
            </w:r>
          </w:p>
        </w:tc>
      </w:tr>
      <w:tr w:rsidR="004A49BC" w:rsidRPr="004A49BC" w14:paraId="59073E16" w14:textId="77777777" w:rsidTr="004A49BC">
        <w:trPr>
          <w:trHeight w:val="300"/>
        </w:trPr>
        <w:tc>
          <w:tcPr>
            <w:tcW w:w="13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C82B3CC" w14:textId="0D332E8B" w:rsidR="004A49BC" w:rsidRPr="004A49BC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D3880F6" w14:textId="0C53FD90" w:rsidR="004A49BC" w:rsidRPr="004A49BC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BB82DC5" w14:textId="399460D7" w:rsidR="004A49BC" w:rsidRPr="004A49BC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3C08E39" w14:textId="217FA973" w:rsidR="004A49BC" w:rsidRPr="004A49BC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D1CE843" w14:textId="0DB630ED" w:rsidR="004A49BC" w:rsidRPr="004A49BC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</w:p>
        </w:tc>
      </w:tr>
      <w:tr w:rsidR="004A49BC" w:rsidRPr="004A49BC" w14:paraId="467DA377" w14:textId="77777777" w:rsidTr="004A49BC">
        <w:trPr>
          <w:trHeight w:val="300"/>
        </w:trPr>
        <w:tc>
          <w:tcPr>
            <w:tcW w:w="13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5E5B3A1" w14:textId="132B0AB7" w:rsidR="004A49BC" w:rsidRPr="004A49BC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828CE9A" w14:textId="272A0C6A" w:rsidR="004A49BC" w:rsidRPr="004A49BC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08ABCBE" w14:textId="61D79989" w:rsidR="004A49BC" w:rsidRPr="004A49BC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57793D9" w14:textId="6A8094C1" w:rsidR="004A49BC" w:rsidRPr="004A49BC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76FC8F7" w14:textId="7F8D4AEE" w:rsidR="004A49BC" w:rsidRPr="004A49BC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</w:p>
        </w:tc>
      </w:tr>
      <w:tr w:rsidR="004A49BC" w:rsidRPr="004A49BC" w14:paraId="1CCD3122" w14:textId="77777777" w:rsidTr="004A49BC">
        <w:trPr>
          <w:trHeight w:val="300"/>
        </w:trPr>
        <w:tc>
          <w:tcPr>
            <w:tcW w:w="13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CF4F01C" w14:textId="5D33B451" w:rsidR="004A49BC" w:rsidRPr="004A49BC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BAC40E2" w14:textId="7698C112" w:rsidR="004A49BC" w:rsidRPr="004A49BC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A41E85B" w14:textId="46243883" w:rsidR="004A49BC" w:rsidRPr="004A49BC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D7BC520" w14:textId="34FC17A7" w:rsidR="004A49BC" w:rsidRPr="004A49BC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0461CD8" w14:textId="7546B78A" w:rsidR="004A49BC" w:rsidRPr="004A49BC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</w:p>
        </w:tc>
      </w:tr>
      <w:tr w:rsidR="004A49BC" w:rsidRPr="004A49BC" w14:paraId="06B1E151" w14:textId="77777777" w:rsidTr="004A49BC">
        <w:trPr>
          <w:trHeight w:val="300"/>
        </w:trPr>
        <w:tc>
          <w:tcPr>
            <w:tcW w:w="13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6E2B4B5" w14:textId="2873FFAB" w:rsidR="004A49BC" w:rsidRPr="004A49BC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23B2CF7" w14:textId="404EC1F7" w:rsidR="004A49BC" w:rsidRPr="004A49BC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338D5D2" w14:textId="7B4279FC" w:rsidR="004A49BC" w:rsidRPr="004A49BC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66FCE2D" w14:textId="4FFB6AF1" w:rsidR="004A49BC" w:rsidRPr="004A49BC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A457BF9" w14:textId="23996D1B" w:rsidR="004A49BC" w:rsidRPr="004A49BC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</w:p>
        </w:tc>
      </w:tr>
      <w:tr w:rsidR="004A49BC" w:rsidRPr="004A49BC" w14:paraId="39ED10F0" w14:textId="77777777" w:rsidTr="00D7398A">
        <w:trPr>
          <w:trHeight w:val="300"/>
        </w:trPr>
        <w:tc>
          <w:tcPr>
            <w:tcW w:w="13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11D9C71" w14:textId="77777777" w:rsidR="004A49BC" w:rsidRPr="004A49BC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K3             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80787D9" w14:textId="77777777" w:rsidR="004A49BC" w:rsidRPr="004A49BC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Data Penjualan  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F35FC7" w14:textId="77777777" w:rsidR="004A49BC" w:rsidRPr="004A49BC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>Keterangan3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AAE4E3A" w14:textId="77777777" w:rsidR="004A49BC" w:rsidRPr="004A49BC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k3_penilaian        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BFBE780" w14:textId="77777777" w:rsidR="004A49BC" w:rsidRPr="004A49BC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>1</w:t>
            </w:r>
          </w:p>
        </w:tc>
      </w:tr>
      <w:tr w:rsidR="004A49BC" w:rsidRPr="004A49BC" w14:paraId="13B17E91" w14:textId="77777777" w:rsidTr="004A49BC">
        <w:trPr>
          <w:trHeight w:val="300"/>
        </w:trPr>
        <w:tc>
          <w:tcPr>
            <w:tcW w:w="13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6AF8F58" w14:textId="1923EBE2" w:rsidR="004A49BC" w:rsidRPr="004A49BC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81AF9BD" w14:textId="5ECDD2FC" w:rsidR="004A49BC" w:rsidRPr="004A49BC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DEB882D" w14:textId="7ACE7E3D" w:rsidR="004A49BC" w:rsidRPr="004A49BC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FD3E8E2" w14:textId="50843412" w:rsidR="004A49BC" w:rsidRPr="004A49BC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F9A0B54" w14:textId="0523FBEC" w:rsidR="004A49BC" w:rsidRPr="004A49BC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</w:p>
        </w:tc>
      </w:tr>
      <w:tr w:rsidR="004A49BC" w:rsidRPr="004A49BC" w14:paraId="3A5C431A" w14:textId="77777777" w:rsidTr="004A49BC">
        <w:trPr>
          <w:trHeight w:val="300"/>
        </w:trPr>
        <w:tc>
          <w:tcPr>
            <w:tcW w:w="13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B514D7B" w14:textId="61C78E0B" w:rsidR="004A49BC" w:rsidRPr="004A49BC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9162221" w14:textId="0C4F85AA" w:rsidR="004A49BC" w:rsidRPr="004A49BC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128198B" w14:textId="0121E4B4" w:rsidR="004A49BC" w:rsidRPr="004A49BC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A689CE5" w14:textId="7F37220A" w:rsidR="004A49BC" w:rsidRPr="004A49BC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A57EE43" w14:textId="121D0AE1" w:rsidR="004A49BC" w:rsidRPr="004A49BC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</w:p>
        </w:tc>
      </w:tr>
      <w:tr w:rsidR="004A49BC" w:rsidRPr="004A49BC" w14:paraId="3D215070" w14:textId="77777777" w:rsidTr="004A49BC">
        <w:trPr>
          <w:trHeight w:val="300"/>
        </w:trPr>
        <w:tc>
          <w:tcPr>
            <w:tcW w:w="13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0871038" w14:textId="53E8530D" w:rsidR="004A49BC" w:rsidRPr="004A49BC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885EAAA" w14:textId="2573509D" w:rsidR="004A49BC" w:rsidRPr="004A49BC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488700D" w14:textId="4C459BB5" w:rsidR="004A49BC" w:rsidRPr="004A49BC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13F5E11" w14:textId="242F791A" w:rsidR="004A49BC" w:rsidRPr="004A49BC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708869F" w14:textId="3FA125AF" w:rsidR="004A49BC" w:rsidRPr="004A49BC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</w:p>
        </w:tc>
      </w:tr>
      <w:tr w:rsidR="004A49BC" w:rsidRPr="004A49BC" w14:paraId="6A704345" w14:textId="77777777" w:rsidTr="004A49BC">
        <w:trPr>
          <w:trHeight w:val="300"/>
        </w:trPr>
        <w:tc>
          <w:tcPr>
            <w:tcW w:w="13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217A7E3" w14:textId="47BAAF6F" w:rsidR="004A49BC" w:rsidRPr="004A49BC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0908915" w14:textId="6473C0DC" w:rsidR="004A49BC" w:rsidRPr="004A49BC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3E7A765" w14:textId="79E1BF45" w:rsidR="004A49BC" w:rsidRPr="004A49BC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90DB372" w14:textId="7851EC43" w:rsidR="004A49BC" w:rsidRPr="004A49BC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DA9E984" w14:textId="12C70686" w:rsidR="004A49BC" w:rsidRPr="004A49BC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</w:p>
        </w:tc>
      </w:tr>
      <w:tr w:rsidR="004A49BC" w:rsidRPr="004A49BC" w14:paraId="438F3B37" w14:textId="77777777" w:rsidTr="00D7398A">
        <w:trPr>
          <w:trHeight w:val="300"/>
        </w:trPr>
        <w:tc>
          <w:tcPr>
            <w:tcW w:w="13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FD1917E" w14:textId="77777777" w:rsidR="004A49BC" w:rsidRPr="004A49BC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K4             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5C79066" w14:textId="77777777" w:rsidR="004A49BC" w:rsidRPr="004A49BC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Keaktifan       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FB7C2F" w14:textId="77777777" w:rsidR="004A49BC" w:rsidRPr="004A49BC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>Keterangan4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1D7FCD4" w14:textId="77777777" w:rsidR="004A49BC" w:rsidRPr="004A49BC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k4_penilaian        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60B1E1F" w14:textId="77777777" w:rsidR="004A49BC" w:rsidRPr="004A49BC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>1</w:t>
            </w:r>
          </w:p>
        </w:tc>
      </w:tr>
      <w:tr w:rsidR="004A49BC" w:rsidRPr="004A49BC" w14:paraId="432B7171" w14:textId="77777777" w:rsidTr="004A49BC">
        <w:trPr>
          <w:trHeight w:val="300"/>
        </w:trPr>
        <w:tc>
          <w:tcPr>
            <w:tcW w:w="13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8DF9068" w14:textId="5BD9997B" w:rsidR="004A49BC" w:rsidRPr="004A49BC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3B3E768" w14:textId="62F7EA04" w:rsidR="004A49BC" w:rsidRPr="004A49BC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7C163C4" w14:textId="60777CB4" w:rsidR="004A49BC" w:rsidRPr="004A49BC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11D07A8" w14:textId="0956C2B0" w:rsidR="004A49BC" w:rsidRPr="004A49BC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1BB8D5F" w14:textId="5FE9044C" w:rsidR="004A49BC" w:rsidRPr="004A49BC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</w:p>
        </w:tc>
      </w:tr>
      <w:tr w:rsidR="004A49BC" w:rsidRPr="004A49BC" w14:paraId="3A020CD4" w14:textId="77777777" w:rsidTr="004A49BC">
        <w:trPr>
          <w:trHeight w:val="300"/>
        </w:trPr>
        <w:tc>
          <w:tcPr>
            <w:tcW w:w="13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4ABE6AC" w14:textId="74BADB65" w:rsidR="004A49BC" w:rsidRPr="004A49BC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1BD4089" w14:textId="73649527" w:rsidR="004A49BC" w:rsidRPr="004A49BC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461788C" w14:textId="6EDB7000" w:rsidR="004A49BC" w:rsidRPr="004A49BC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A5A7638" w14:textId="07F8CCF4" w:rsidR="004A49BC" w:rsidRPr="004A49BC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B760747" w14:textId="45E1F174" w:rsidR="004A49BC" w:rsidRPr="004A49BC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</w:p>
        </w:tc>
      </w:tr>
      <w:tr w:rsidR="004A49BC" w:rsidRPr="004A49BC" w14:paraId="0109D8EC" w14:textId="77777777" w:rsidTr="004A49BC">
        <w:trPr>
          <w:trHeight w:val="300"/>
        </w:trPr>
        <w:tc>
          <w:tcPr>
            <w:tcW w:w="13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BB2F947" w14:textId="454D3306" w:rsidR="004A49BC" w:rsidRPr="004A49BC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C1217F3" w14:textId="00F154C1" w:rsidR="004A49BC" w:rsidRPr="004A49BC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D2D8231" w14:textId="74FF4B1C" w:rsidR="004A49BC" w:rsidRPr="004A49BC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5E8857D" w14:textId="219BE725" w:rsidR="004A49BC" w:rsidRPr="004A49BC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455F7A2" w14:textId="3F7FB6FD" w:rsidR="004A49BC" w:rsidRPr="004A49BC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</w:p>
        </w:tc>
      </w:tr>
      <w:tr w:rsidR="004A49BC" w:rsidRPr="004A49BC" w14:paraId="2926C60B" w14:textId="77777777" w:rsidTr="004A49BC">
        <w:trPr>
          <w:trHeight w:val="300"/>
        </w:trPr>
        <w:tc>
          <w:tcPr>
            <w:tcW w:w="13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1D38BC1" w14:textId="6E73716A" w:rsidR="004A49BC" w:rsidRPr="004A49BC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BA569E4" w14:textId="6182B555" w:rsidR="004A49BC" w:rsidRPr="004A49BC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3DC4217" w14:textId="07123B89" w:rsidR="004A49BC" w:rsidRPr="004A49BC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3E06CA1" w14:textId="6FFE3A5F" w:rsidR="004A49BC" w:rsidRPr="004A49BC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3B45B7E" w14:textId="3DAB4EE3" w:rsidR="004A49BC" w:rsidRPr="004A49BC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</w:p>
        </w:tc>
      </w:tr>
    </w:tbl>
    <w:p w14:paraId="4F886298" w14:textId="77777777" w:rsidR="004A49BC" w:rsidRDefault="004A49BC" w:rsidP="004A49BC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abel lanjutan..</w:t>
      </w:r>
    </w:p>
    <w:p w14:paraId="3E3B4FD0" w14:textId="77777777" w:rsidR="004A49BC" w:rsidRDefault="004A49BC" w:rsidP="004A49BC">
      <w:pPr>
        <w:rPr>
          <w:rFonts w:ascii="Times New Roman" w:hAnsi="Times New Roman" w:cs="Times New Roman"/>
          <w:sz w:val="24"/>
          <w:szCs w:val="24"/>
        </w:rPr>
      </w:pPr>
    </w:p>
    <w:p w14:paraId="0471BC4D" w14:textId="77777777" w:rsidR="004A49BC" w:rsidRDefault="004A49BC" w:rsidP="004A49BC">
      <w:pPr>
        <w:rPr>
          <w:rFonts w:ascii="Times New Roman" w:hAnsi="Times New Roman" w:cs="Times New Roman"/>
          <w:sz w:val="24"/>
          <w:szCs w:val="24"/>
        </w:rPr>
      </w:pPr>
    </w:p>
    <w:p w14:paraId="1A51925E" w14:textId="77777777" w:rsidR="004A49BC" w:rsidRDefault="004A49BC" w:rsidP="004A49BC">
      <w:pPr>
        <w:rPr>
          <w:rFonts w:ascii="Times New Roman" w:hAnsi="Times New Roman" w:cs="Times New Roman"/>
          <w:sz w:val="24"/>
          <w:szCs w:val="24"/>
        </w:rPr>
      </w:pPr>
    </w:p>
    <w:tbl>
      <w:tblPr>
        <w:tblW w:w="7520" w:type="dxa"/>
        <w:tblInd w:w="113" w:type="dxa"/>
        <w:tblLook w:val="04A0" w:firstRow="1" w:lastRow="0" w:firstColumn="1" w:lastColumn="0" w:noHBand="0" w:noVBand="1"/>
      </w:tblPr>
      <w:tblGrid>
        <w:gridCol w:w="1768"/>
        <w:gridCol w:w="1830"/>
        <w:gridCol w:w="2323"/>
        <w:gridCol w:w="1865"/>
      </w:tblGrid>
      <w:tr w:rsidR="004A49BC" w:rsidRPr="004A49BC" w14:paraId="627BC256" w14:textId="77777777" w:rsidTr="00D7398A">
        <w:trPr>
          <w:trHeight w:val="300"/>
        </w:trPr>
        <w:tc>
          <w:tcPr>
            <w:tcW w:w="1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68E30F" w14:textId="77777777" w:rsidR="004A49BC" w:rsidRPr="004A49BC" w:rsidRDefault="004A49BC" w:rsidP="00D7398A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b/>
                <w:bCs/>
                <w:color w:val="000000"/>
                <w:lang w:eastAsia="id-ID"/>
              </w:rPr>
              <w:lastRenderedPageBreak/>
              <w:t>kode_subkriteria</w:t>
            </w:r>
          </w:p>
        </w:tc>
        <w:tc>
          <w:tcPr>
            <w:tcW w:w="17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DB9828" w14:textId="77777777" w:rsidR="004A49BC" w:rsidRPr="004A49BC" w:rsidRDefault="004A49BC" w:rsidP="00D7398A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b/>
                <w:bCs/>
                <w:color w:val="000000"/>
                <w:lang w:eastAsia="id-ID"/>
              </w:rPr>
              <w:t>nama_subkriteria</w:t>
            </w:r>
          </w:p>
        </w:tc>
        <w:tc>
          <w:tcPr>
            <w:tcW w:w="23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690AFA" w14:textId="77777777" w:rsidR="004A49BC" w:rsidRPr="004A49BC" w:rsidRDefault="004A49BC" w:rsidP="00D7398A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b/>
                <w:bCs/>
                <w:color w:val="000000"/>
                <w:lang w:eastAsia="id-ID"/>
              </w:rPr>
              <w:t>persentase_subkriteria</w:t>
            </w:r>
          </w:p>
        </w:tc>
        <w:tc>
          <w:tcPr>
            <w:tcW w:w="17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D6E77F" w14:textId="77777777" w:rsidR="004A49BC" w:rsidRPr="004A49BC" w:rsidRDefault="004A49BC" w:rsidP="00D7398A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b/>
                <w:bCs/>
                <w:color w:val="000000"/>
                <w:lang w:eastAsia="id-ID"/>
              </w:rPr>
              <w:t>bobot_subkriteria</w:t>
            </w:r>
          </w:p>
        </w:tc>
      </w:tr>
      <w:tr w:rsidR="004A49BC" w:rsidRPr="004A49BC" w14:paraId="17B333BD" w14:textId="77777777" w:rsidTr="00D7398A">
        <w:trPr>
          <w:trHeight w:val="300"/>
        </w:trPr>
        <w:tc>
          <w:tcPr>
            <w:tcW w:w="17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0DB36DB" w14:textId="77777777" w:rsidR="004A49BC" w:rsidRPr="004A49BC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K11               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4D452B1" w14:textId="77777777" w:rsidR="004A49BC" w:rsidRPr="004A49BC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Sangat Baik       </w:t>
            </w:r>
          </w:p>
        </w:tc>
        <w:tc>
          <w:tcPr>
            <w:tcW w:w="2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0750FB0" w14:textId="77777777" w:rsidR="004A49BC" w:rsidRPr="004A49BC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>100%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5E7C667" w14:textId="77777777" w:rsidR="004A49BC" w:rsidRPr="004A49BC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>5</w:t>
            </w:r>
          </w:p>
        </w:tc>
      </w:tr>
      <w:tr w:rsidR="004A49BC" w:rsidRPr="004A49BC" w14:paraId="70F04C80" w14:textId="77777777" w:rsidTr="00D7398A">
        <w:trPr>
          <w:trHeight w:val="300"/>
        </w:trPr>
        <w:tc>
          <w:tcPr>
            <w:tcW w:w="17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0D496BA" w14:textId="77777777" w:rsidR="004A49BC" w:rsidRPr="004A49BC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K12               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6A738D6" w14:textId="77777777" w:rsidR="004A49BC" w:rsidRPr="004A49BC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Baik              </w:t>
            </w:r>
          </w:p>
        </w:tc>
        <w:tc>
          <w:tcPr>
            <w:tcW w:w="2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83C265C" w14:textId="77777777" w:rsidR="004A49BC" w:rsidRPr="004A49BC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>95%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6986F3E" w14:textId="77777777" w:rsidR="004A49BC" w:rsidRPr="004A49BC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>4</w:t>
            </w:r>
          </w:p>
        </w:tc>
      </w:tr>
      <w:tr w:rsidR="004A49BC" w:rsidRPr="004A49BC" w14:paraId="03F3E407" w14:textId="77777777" w:rsidTr="00D7398A">
        <w:trPr>
          <w:trHeight w:val="300"/>
        </w:trPr>
        <w:tc>
          <w:tcPr>
            <w:tcW w:w="17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DB3C66E" w14:textId="77777777" w:rsidR="004A49BC" w:rsidRPr="004A49BC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K13               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4D05496" w14:textId="77777777" w:rsidR="004A49BC" w:rsidRPr="004A49BC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Cukup             </w:t>
            </w:r>
          </w:p>
        </w:tc>
        <w:tc>
          <w:tcPr>
            <w:tcW w:w="2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749C42D" w14:textId="77777777" w:rsidR="004A49BC" w:rsidRPr="004A49BC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>90%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3F7C956" w14:textId="77777777" w:rsidR="004A49BC" w:rsidRPr="004A49BC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>3</w:t>
            </w:r>
          </w:p>
        </w:tc>
      </w:tr>
      <w:tr w:rsidR="004A49BC" w:rsidRPr="004A49BC" w14:paraId="64C87310" w14:textId="77777777" w:rsidTr="00D7398A">
        <w:trPr>
          <w:trHeight w:val="300"/>
        </w:trPr>
        <w:tc>
          <w:tcPr>
            <w:tcW w:w="17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E7F96B7" w14:textId="77777777" w:rsidR="004A49BC" w:rsidRPr="004A49BC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K14               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FC5D0D5" w14:textId="77777777" w:rsidR="004A49BC" w:rsidRPr="004A49BC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Kurang            </w:t>
            </w:r>
          </w:p>
        </w:tc>
        <w:tc>
          <w:tcPr>
            <w:tcW w:w="2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2E959DE" w14:textId="77777777" w:rsidR="004A49BC" w:rsidRPr="004A49BC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>85%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D294EFF" w14:textId="77777777" w:rsidR="004A49BC" w:rsidRPr="004A49BC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>2</w:t>
            </w:r>
          </w:p>
        </w:tc>
      </w:tr>
      <w:tr w:rsidR="004A49BC" w:rsidRPr="004A49BC" w14:paraId="5D59FF61" w14:textId="77777777" w:rsidTr="00D7398A">
        <w:trPr>
          <w:trHeight w:val="300"/>
        </w:trPr>
        <w:tc>
          <w:tcPr>
            <w:tcW w:w="17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8F31256" w14:textId="77777777" w:rsidR="004A49BC" w:rsidRPr="004A49BC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K15               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013722B" w14:textId="77777777" w:rsidR="004A49BC" w:rsidRPr="004A49BC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Sangat Kurang     </w:t>
            </w:r>
          </w:p>
        </w:tc>
        <w:tc>
          <w:tcPr>
            <w:tcW w:w="2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50F9817" w14:textId="77777777" w:rsidR="004A49BC" w:rsidRPr="004A49BC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>80%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24A743C" w14:textId="77777777" w:rsidR="004A49BC" w:rsidRPr="004A49BC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>1</w:t>
            </w:r>
          </w:p>
        </w:tc>
      </w:tr>
      <w:tr w:rsidR="004A49BC" w:rsidRPr="004A49BC" w14:paraId="6E38B03A" w14:textId="77777777" w:rsidTr="00D7398A">
        <w:trPr>
          <w:trHeight w:val="300"/>
        </w:trPr>
        <w:tc>
          <w:tcPr>
            <w:tcW w:w="17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0A7276B" w14:textId="77777777" w:rsidR="004A49BC" w:rsidRPr="004A49BC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K21               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7A02564" w14:textId="77777777" w:rsidR="004A49BC" w:rsidRPr="004A49BC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Sangat Baik       </w:t>
            </w:r>
          </w:p>
        </w:tc>
        <w:tc>
          <w:tcPr>
            <w:tcW w:w="2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5C727ED" w14:textId="77777777" w:rsidR="004A49BC" w:rsidRPr="004A49BC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41 Orang                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4536438" w14:textId="77777777" w:rsidR="004A49BC" w:rsidRPr="004A49BC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>5</w:t>
            </w:r>
          </w:p>
        </w:tc>
      </w:tr>
      <w:tr w:rsidR="004A49BC" w:rsidRPr="004A49BC" w14:paraId="2982EC34" w14:textId="77777777" w:rsidTr="00D7398A">
        <w:trPr>
          <w:trHeight w:val="300"/>
        </w:trPr>
        <w:tc>
          <w:tcPr>
            <w:tcW w:w="17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FCD92E4" w14:textId="77777777" w:rsidR="004A49BC" w:rsidRPr="004A49BC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K22               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C88E501" w14:textId="77777777" w:rsidR="004A49BC" w:rsidRPr="004A49BC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Baik              </w:t>
            </w:r>
          </w:p>
        </w:tc>
        <w:tc>
          <w:tcPr>
            <w:tcW w:w="2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AC64FB4" w14:textId="77777777" w:rsidR="004A49BC" w:rsidRPr="004A49BC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31 Orang                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4EC54ED" w14:textId="77777777" w:rsidR="004A49BC" w:rsidRPr="004A49BC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>4</w:t>
            </w:r>
          </w:p>
        </w:tc>
      </w:tr>
      <w:tr w:rsidR="004A49BC" w:rsidRPr="004A49BC" w14:paraId="294D2E60" w14:textId="77777777" w:rsidTr="00D7398A">
        <w:trPr>
          <w:trHeight w:val="300"/>
        </w:trPr>
        <w:tc>
          <w:tcPr>
            <w:tcW w:w="17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EAC5425" w14:textId="77777777" w:rsidR="004A49BC" w:rsidRPr="004A49BC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K23               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424CD55" w14:textId="77777777" w:rsidR="004A49BC" w:rsidRPr="004A49BC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Cukup             </w:t>
            </w:r>
          </w:p>
        </w:tc>
        <w:tc>
          <w:tcPr>
            <w:tcW w:w="2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2E61112" w14:textId="77777777" w:rsidR="004A49BC" w:rsidRPr="004A49BC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21 Orang                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F29952F" w14:textId="77777777" w:rsidR="004A49BC" w:rsidRPr="004A49BC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>3</w:t>
            </w:r>
          </w:p>
        </w:tc>
      </w:tr>
      <w:tr w:rsidR="004A49BC" w:rsidRPr="004A49BC" w14:paraId="57643F7C" w14:textId="77777777" w:rsidTr="00D7398A">
        <w:trPr>
          <w:trHeight w:val="300"/>
        </w:trPr>
        <w:tc>
          <w:tcPr>
            <w:tcW w:w="17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0F8EDEC" w14:textId="77777777" w:rsidR="004A49BC" w:rsidRPr="004A49BC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K24               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8CC306E" w14:textId="77777777" w:rsidR="004A49BC" w:rsidRPr="004A49BC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Kurang            </w:t>
            </w:r>
          </w:p>
        </w:tc>
        <w:tc>
          <w:tcPr>
            <w:tcW w:w="2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C6AC08F" w14:textId="77777777" w:rsidR="004A49BC" w:rsidRPr="004A49BC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11 Orang                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669E432" w14:textId="77777777" w:rsidR="004A49BC" w:rsidRPr="004A49BC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>2</w:t>
            </w:r>
          </w:p>
        </w:tc>
      </w:tr>
      <w:tr w:rsidR="004A49BC" w:rsidRPr="004A49BC" w14:paraId="0D9438FA" w14:textId="77777777" w:rsidTr="00D7398A">
        <w:trPr>
          <w:trHeight w:val="300"/>
        </w:trPr>
        <w:tc>
          <w:tcPr>
            <w:tcW w:w="17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BE4527C" w14:textId="77777777" w:rsidR="004A49BC" w:rsidRPr="004A49BC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K25               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13D421A" w14:textId="77777777" w:rsidR="004A49BC" w:rsidRPr="004A49BC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Sangat Kurang     </w:t>
            </w:r>
          </w:p>
        </w:tc>
        <w:tc>
          <w:tcPr>
            <w:tcW w:w="2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61DBE3A" w14:textId="77777777" w:rsidR="004A49BC" w:rsidRPr="004A49BC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1 Orang                 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E17AEA9" w14:textId="77777777" w:rsidR="004A49BC" w:rsidRPr="004A49BC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>1</w:t>
            </w:r>
          </w:p>
        </w:tc>
      </w:tr>
      <w:tr w:rsidR="004A49BC" w:rsidRPr="004A49BC" w14:paraId="16187C52" w14:textId="77777777" w:rsidTr="00D7398A">
        <w:trPr>
          <w:trHeight w:val="300"/>
        </w:trPr>
        <w:tc>
          <w:tcPr>
            <w:tcW w:w="17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A5A8F69" w14:textId="77777777" w:rsidR="004A49BC" w:rsidRPr="004A49BC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K31               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F3C78A6" w14:textId="77777777" w:rsidR="004A49BC" w:rsidRPr="004A49BC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Sangat Baik       </w:t>
            </w:r>
          </w:p>
        </w:tc>
        <w:tc>
          <w:tcPr>
            <w:tcW w:w="2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DED5969" w14:textId="77777777" w:rsidR="004A49BC" w:rsidRPr="004A49BC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15 Unit                 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58BFA91" w14:textId="77777777" w:rsidR="004A49BC" w:rsidRPr="004A49BC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>5</w:t>
            </w:r>
          </w:p>
        </w:tc>
      </w:tr>
      <w:tr w:rsidR="004A49BC" w:rsidRPr="004A49BC" w14:paraId="487389B8" w14:textId="77777777" w:rsidTr="00D7398A">
        <w:trPr>
          <w:trHeight w:val="300"/>
        </w:trPr>
        <w:tc>
          <w:tcPr>
            <w:tcW w:w="17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4662224" w14:textId="77777777" w:rsidR="004A49BC" w:rsidRPr="004A49BC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K32               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D389C71" w14:textId="77777777" w:rsidR="004A49BC" w:rsidRPr="004A49BC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Baik              </w:t>
            </w:r>
          </w:p>
        </w:tc>
        <w:tc>
          <w:tcPr>
            <w:tcW w:w="2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FD65AF8" w14:textId="77777777" w:rsidR="004A49BC" w:rsidRPr="004A49BC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10 Unit                 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D6C8D3E" w14:textId="77777777" w:rsidR="004A49BC" w:rsidRPr="004A49BC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>4</w:t>
            </w:r>
          </w:p>
        </w:tc>
      </w:tr>
      <w:tr w:rsidR="004A49BC" w:rsidRPr="004A49BC" w14:paraId="2E0B4016" w14:textId="77777777" w:rsidTr="00D7398A">
        <w:trPr>
          <w:trHeight w:val="300"/>
        </w:trPr>
        <w:tc>
          <w:tcPr>
            <w:tcW w:w="17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773DF9" w14:textId="77777777" w:rsidR="004A49BC" w:rsidRPr="004A49BC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K33               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0914309" w14:textId="77777777" w:rsidR="004A49BC" w:rsidRPr="004A49BC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Cukup             </w:t>
            </w:r>
          </w:p>
        </w:tc>
        <w:tc>
          <w:tcPr>
            <w:tcW w:w="2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FC59858" w14:textId="77777777" w:rsidR="004A49BC" w:rsidRPr="004A49BC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7 Unit                  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A724D46" w14:textId="77777777" w:rsidR="004A49BC" w:rsidRPr="004A49BC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>3</w:t>
            </w:r>
          </w:p>
        </w:tc>
      </w:tr>
      <w:tr w:rsidR="004A49BC" w:rsidRPr="004A49BC" w14:paraId="4C1EB93E" w14:textId="77777777" w:rsidTr="00D7398A">
        <w:trPr>
          <w:trHeight w:val="300"/>
        </w:trPr>
        <w:tc>
          <w:tcPr>
            <w:tcW w:w="17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0A654AD" w14:textId="77777777" w:rsidR="004A49BC" w:rsidRPr="004A49BC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K34               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80B2BAC" w14:textId="77777777" w:rsidR="004A49BC" w:rsidRPr="004A49BC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Kurang            </w:t>
            </w:r>
          </w:p>
        </w:tc>
        <w:tc>
          <w:tcPr>
            <w:tcW w:w="2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F970927" w14:textId="77777777" w:rsidR="004A49BC" w:rsidRPr="004A49BC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4 Unit                  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046EDD4" w14:textId="77777777" w:rsidR="004A49BC" w:rsidRPr="004A49BC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>2</w:t>
            </w:r>
          </w:p>
        </w:tc>
      </w:tr>
      <w:tr w:rsidR="004A49BC" w:rsidRPr="004A49BC" w14:paraId="2EBE68D6" w14:textId="77777777" w:rsidTr="00D7398A">
        <w:trPr>
          <w:trHeight w:val="300"/>
        </w:trPr>
        <w:tc>
          <w:tcPr>
            <w:tcW w:w="17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1B54BCD" w14:textId="77777777" w:rsidR="004A49BC" w:rsidRPr="004A49BC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K35               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329CDDE" w14:textId="77777777" w:rsidR="004A49BC" w:rsidRPr="004A49BC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Sangat Kurang     </w:t>
            </w:r>
          </w:p>
        </w:tc>
        <w:tc>
          <w:tcPr>
            <w:tcW w:w="2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5CB81AE" w14:textId="77777777" w:rsidR="004A49BC" w:rsidRPr="004A49BC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1 Unit                  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B3AEDB7" w14:textId="77777777" w:rsidR="004A49BC" w:rsidRPr="004A49BC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>1</w:t>
            </w:r>
          </w:p>
        </w:tc>
      </w:tr>
      <w:tr w:rsidR="004A49BC" w:rsidRPr="004A49BC" w14:paraId="7811B407" w14:textId="77777777" w:rsidTr="00D7398A">
        <w:trPr>
          <w:trHeight w:val="300"/>
        </w:trPr>
        <w:tc>
          <w:tcPr>
            <w:tcW w:w="17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9C8AE09" w14:textId="77777777" w:rsidR="004A49BC" w:rsidRPr="004A49BC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K41               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2C97660" w14:textId="77777777" w:rsidR="004A49BC" w:rsidRPr="004A49BC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Sangat Baik       </w:t>
            </w:r>
          </w:p>
        </w:tc>
        <w:tc>
          <w:tcPr>
            <w:tcW w:w="2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5CEF1F5" w14:textId="77777777" w:rsidR="004A49BC" w:rsidRPr="004A49BC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20 Video                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F24F681" w14:textId="77777777" w:rsidR="004A49BC" w:rsidRPr="004A49BC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>5</w:t>
            </w:r>
          </w:p>
        </w:tc>
      </w:tr>
      <w:tr w:rsidR="004A49BC" w:rsidRPr="004A49BC" w14:paraId="7E03836A" w14:textId="77777777" w:rsidTr="00D7398A">
        <w:trPr>
          <w:trHeight w:val="300"/>
        </w:trPr>
        <w:tc>
          <w:tcPr>
            <w:tcW w:w="17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A34674E" w14:textId="77777777" w:rsidR="004A49BC" w:rsidRPr="004A49BC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K42               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76BF16E" w14:textId="77777777" w:rsidR="004A49BC" w:rsidRPr="004A49BC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Baik              </w:t>
            </w:r>
          </w:p>
        </w:tc>
        <w:tc>
          <w:tcPr>
            <w:tcW w:w="2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319D77C" w14:textId="77777777" w:rsidR="004A49BC" w:rsidRPr="004A49BC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15 Video                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16C97AC" w14:textId="77777777" w:rsidR="004A49BC" w:rsidRPr="004A49BC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>4</w:t>
            </w:r>
          </w:p>
        </w:tc>
      </w:tr>
      <w:tr w:rsidR="004A49BC" w:rsidRPr="004A49BC" w14:paraId="0C4CFD9C" w14:textId="77777777" w:rsidTr="00D7398A">
        <w:trPr>
          <w:trHeight w:val="300"/>
        </w:trPr>
        <w:tc>
          <w:tcPr>
            <w:tcW w:w="17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7D562DB" w14:textId="77777777" w:rsidR="004A49BC" w:rsidRPr="004A49BC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K43               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03E5463" w14:textId="77777777" w:rsidR="004A49BC" w:rsidRPr="004A49BC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Cukup             </w:t>
            </w:r>
          </w:p>
        </w:tc>
        <w:tc>
          <w:tcPr>
            <w:tcW w:w="2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23811DC" w14:textId="77777777" w:rsidR="004A49BC" w:rsidRPr="004A49BC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10 Video                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C121217" w14:textId="77777777" w:rsidR="004A49BC" w:rsidRPr="004A49BC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>3</w:t>
            </w:r>
          </w:p>
        </w:tc>
      </w:tr>
      <w:tr w:rsidR="004A49BC" w:rsidRPr="004A49BC" w14:paraId="403E8599" w14:textId="77777777" w:rsidTr="00D7398A">
        <w:trPr>
          <w:trHeight w:val="300"/>
        </w:trPr>
        <w:tc>
          <w:tcPr>
            <w:tcW w:w="17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0AA09E4" w14:textId="77777777" w:rsidR="004A49BC" w:rsidRPr="004A49BC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K44               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64A167E" w14:textId="77777777" w:rsidR="004A49BC" w:rsidRPr="004A49BC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Kurang            </w:t>
            </w:r>
          </w:p>
        </w:tc>
        <w:tc>
          <w:tcPr>
            <w:tcW w:w="2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34DAF20" w14:textId="77777777" w:rsidR="004A49BC" w:rsidRPr="004A49BC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5 Video                 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6442B50" w14:textId="77777777" w:rsidR="004A49BC" w:rsidRPr="004A49BC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>2</w:t>
            </w:r>
          </w:p>
        </w:tc>
      </w:tr>
      <w:tr w:rsidR="004A49BC" w:rsidRPr="004A49BC" w14:paraId="42C6EC72" w14:textId="77777777" w:rsidTr="00D7398A">
        <w:trPr>
          <w:trHeight w:val="300"/>
        </w:trPr>
        <w:tc>
          <w:tcPr>
            <w:tcW w:w="17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9982589" w14:textId="77777777" w:rsidR="004A49BC" w:rsidRPr="004A49BC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K45     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CE4C247" w14:textId="77777777" w:rsidR="004A49BC" w:rsidRPr="004A49BC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Sangat Kurang  </w:t>
            </w:r>
          </w:p>
        </w:tc>
        <w:tc>
          <w:tcPr>
            <w:tcW w:w="2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EFDD88A" w14:textId="77777777" w:rsidR="004A49BC" w:rsidRPr="004A49BC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1 Video   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B68E932" w14:textId="77777777" w:rsidR="004A49BC" w:rsidRPr="004A49BC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>1</w:t>
            </w:r>
          </w:p>
        </w:tc>
      </w:tr>
    </w:tbl>
    <w:p w14:paraId="64699D9D" w14:textId="77777777" w:rsidR="004A49BC" w:rsidRDefault="004A49BC" w:rsidP="004A49BC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abel Lanjutan</w:t>
      </w:r>
    </w:p>
    <w:p w14:paraId="6865B2DD" w14:textId="42D085D3" w:rsidR="003B5046" w:rsidRDefault="003B5046" w:rsidP="003B5046">
      <w:pPr>
        <w:rPr>
          <w:rFonts w:ascii="Times New Roman" w:hAnsi="Times New Roman" w:cs="Times New Roman"/>
          <w:sz w:val="24"/>
          <w:szCs w:val="24"/>
        </w:rPr>
      </w:pPr>
    </w:p>
    <w:p w14:paraId="65BE00AB" w14:textId="208BBA1A" w:rsidR="00D73FEB" w:rsidRDefault="00D73FEB" w:rsidP="0092045E">
      <w:pPr>
        <w:pStyle w:val="Caption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452C9EAD" w14:textId="77777777" w:rsidR="00D73FEB" w:rsidRDefault="00D73FEB" w:rsidP="00D73FEB">
      <w:pPr>
        <w:rPr>
          <w:rFonts w:ascii="Times New Roman" w:hAnsi="Times New Roman" w:cs="Times New Roman"/>
          <w:sz w:val="24"/>
          <w:szCs w:val="24"/>
          <w:lang w:val="en-US"/>
        </w:rPr>
      </w:pPr>
    </w:p>
    <w:p w14:paraId="5BD024AB" w14:textId="77777777" w:rsidR="00D73FEB" w:rsidRDefault="00D73FEB" w:rsidP="00D73FEB">
      <w:pPr>
        <w:rPr>
          <w:rFonts w:ascii="Times New Roman" w:hAnsi="Times New Roman" w:cs="Times New Roman"/>
          <w:sz w:val="24"/>
          <w:szCs w:val="24"/>
          <w:lang w:val="en-US"/>
        </w:rPr>
      </w:pPr>
    </w:p>
    <w:p w14:paraId="5B1B9B72" w14:textId="77777777" w:rsidR="00D73FEB" w:rsidRDefault="00D73FEB" w:rsidP="00D73FEB">
      <w:pPr>
        <w:rPr>
          <w:rFonts w:ascii="Times New Roman" w:hAnsi="Times New Roman" w:cs="Times New Roman"/>
          <w:sz w:val="24"/>
          <w:szCs w:val="24"/>
          <w:lang w:val="en-US"/>
        </w:rPr>
      </w:pPr>
    </w:p>
    <w:p w14:paraId="196533CD" w14:textId="4D2750C3" w:rsidR="00703285" w:rsidRDefault="00703285" w:rsidP="00D53584">
      <w:pPr>
        <w:pStyle w:val="Caption"/>
        <w:jc w:val="both"/>
        <w:rPr>
          <w:rFonts w:ascii="Times New Roman" w:hAnsi="Times New Roman" w:cs="Times New Roman"/>
          <w:b/>
          <w:bCs/>
          <w:sz w:val="24"/>
          <w:szCs w:val="24"/>
        </w:rPr>
      </w:pPr>
    </w:p>
    <w:p w14:paraId="06175E41" w14:textId="49879657" w:rsidR="005F117B" w:rsidRDefault="005F117B" w:rsidP="00703285">
      <w:pPr>
        <w:rPr>
          <w:rFonts w:ascii="Times New Roman" w:hAnsi="Times New Roman" w:cs="Times New Roman"/>
          <w:b/>
          <w:bCs/>
          <w:sz w:val="24"/>
          <w:szCs w:val="24"/>
        </w:rPr>
      </w:pPr>
    </w:p>
    <w:p w14:paraId="719F6051" w14:textId="0A3F0608" w:rsidR="005F117B" w:rsidRDefault="005F117B" w:rsidP="00703285">
      <w:pPr>
        <w:rPr>
          <w:rFonts w:ascii="Times New Roman" w:hAnsi="Times New Roman" w:cs="Times New Roman"/>
          <w:b/>
          <w:bCs/>
          <w:sz w:val="24"/>
          <w:szCs w:val="24"/>
        </w:rPr>
      </w:pPr>
    </w:p>
    <w:p w14:paraId="2ED70519" w14:textId="09EB5FA9" w:rsidR="005F117B" w:rsidRDefault="005F117B" w:rsidP="00703285">
      <w:pPr>
        <w:rPr>
          <w:rFonts w:ascii="Times New Roman" w:hAnsi="Times New Roman" w:cs="Times New Roman"/>
          <w:b/>
          <w:bCs/>
          <w:sz w:val="24"/>
          <w:szCs w:val="24"/>
        </w:rPr>
      </w:pPr>
    </w:p>
    <w:p w14:paraId="43F93F98" w14:textId="15E46A8B" w:rsidR="00AA5F7A" w:rsidRDefault="00AA5F7A" w:rsidP="001F41E7">
      <w:pPr>
        <w:rPr>
          <w:rFonts w:ascii="Times New Roman" w:hAnsi="Times New Roman" w:cs="Times New Roman"/>
          <w:b/>
          <w:bCs/>
          <w:sz w:val="24"/>
          <w:szCs w:val="24"/>
        </w:rPr>
      </w:pPr>
    </w:p>
    <w:p w14:paraId="76D814D5" w14:textId="7DBBDB0F" w:rsidR="00D34B59" w:rsidRDefault="00D34B59" w:rsidP="001F41E7">
      <w:pPr>
        <w:rPr>
          <w:rFonts w:ascii="Times New Roman" w:hAnsi="Times New Roman" w:cs="Times New Roman"/>
          <w:b/>
          <w:bCs/>
          <w:sz w:val="24"/>
          <w:szCs w:val="24"/>
        </w:rPr>
      </w:pPr>
    </w:p>
    <w:p w14:paraId="2ACFBDB8" w14:textId="77777777" w:rsidR="004A49BC" w:rsidRDefault="004A49BC" w:rsidP="001F41E7">
      <w:pPr>
        <w:rPr>
          <w:rFonts w:ascii="Times New Roman" w:hAnsi="Times New Roman" w:cs="Times New Roman"/>
          <w:b/>
          <w:bCs/>
          <w:sz w:val="24"/>
          <w:szCs w:val="24"/>
        </w:rPr>
      </w:pPr>
    </w:p>
    <w:p w14:paraId="687A3099" w14:textId="32A742BD" w:rsidR="00D34B59" w:rsidRDefault="00D34B59" w:rsidP="001F41E7">
      <w:pPr>
        <w:rPr>
          <w:rFonts w:ascii="Times New Roman" w:hAnsi="Times New Roman" w:cs="Times New Roman"/>
          <w:b/>
          <w:bCs/>
          <w:sz w:val="24"/>
          <w:szCs w:val="24"/>
        </w:rPr>
      </w:pPr>
    </w:p>
    <w:p w14:paraId="547E2933" w14:textId="3F87489B" w:rsidR="007E5316" w:rsidRPr="00D66DE7" w:rsidRDefault="007E5316" w:rsidP="001F41E7">
      <w:pPr>
        <w:rPr>
          <w:rFonts w:ascii="Times New Roman" w:hAnsi="Times New Roman" w:cs="Times New Roman"/>
          <w:b/>
          <w:bCs/>
          <w:sz w:val="24"/>
          <w:szCs w:val="24"/>
        </w:rPr>
      </w:pPr>
      <w:r w:rsidRPr="00D66DE7">
        <w:rPr>
          <w:rFonts w:ascii="Times New Roman" w:hAnsi="Times New Roman" w:cs="Times New Roman"/>
          <w:b/>
          <w:bCs/>
          <w:sz w:val="24"/>
          <w:szCs w:val="24"/>
        </w:rPr>
        <w:lastRenderedPageBreak/>
        <w:t>Bentuk Normal Kedua (2NF)</w:t>
      </w:r>
    </w:p>
    <w:p w14:paraId="3E41415C" w14:textId="77B27276" w:rsidR="00486547" w:rsidRDefault="001F41E7" w:rsidP="0092045E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DE628F">
        <w:rPr>
          <w:rFonts w:ascii="Times New Roman" w:hAnsi="Times New Roman" w:cs="Times New Roman"/>
          <w:sz w:val="24"/>
          <w:szCs w:val="24"/>
          <w:highlight w:val="yellow"/>
        </w:rPr>
        <w:t>Teori</w:t>
      </w:r>
    </w:p>
    <w:p w14:paraId="2B450B51" w14:textId="77777777" w:rsidR="00D34B59" w:rsidRDefault="00D34B59" w:rsidP="00D34B59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Memisahkan field untuk dijadikan tabel baru dengan kode unik yang akan di relasikan antar tabel </w:t>
      </w:r>
    </w:p>
    <w:p w14:paraId="1BC9FFE4" w14:textId="2A7D7D84" w:rsidR="00D34B59" w:rsidRPr="00D34B59" w:rsidRDefault="00D34B59" w:rsidP="00D34B59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  <w:lang w:val="sv-SE"/>
        </w:rPr>
      </w:pPr>
      <w:r>
        <w:rPr>
          <w:rFonts w:ascii="Times New Roman" w:hAnsi="Times New Roman" w:cs="Times New Roman"/>
          <w:sz w:val="24"/>
          <w:szCs w:val="24"/>
        </w:rPr>
        <w:t>Tabel Karyawan</w:t>
      </w:r>
    </w:p>
    <w:tbl>
      <w:tblPr>
        <w:tblW w:w="0" w:type="auto"/>
        <w:tblInd w:w="113" w:type="dxa"/>
        <w:tblLayout w:type="fixed"/>
        <w:tblLook w:val="04A0" w:firstRow="1" w:lastRow="0" w:firstColumn="1" w:lastColumn="0" w:noHBand="0" w:noVBand="1"/>
      </w:tblPr>
      <w:tblGrid>
        <w:gridCol w:w="1500"/>
        <w:gridCol w:w="1656"/>
        <w:gridCol w:w="1736"/>
        <w:gridCol w:w="2560"/>
      </w:tblGrid>
      <w:tr w:rsidR="00D34B59" w:rsidRPr="003B5046" w14:paraId="2C5EC4FA" w14:textId="77777777" w:rsidTr="00D7398A">
        <w:trPr>
          <w:trHeight w:val="300"/>
        </w:trPr>
        <w:tc>
          <w:tcPr>
            <w:tcW w:w="1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6A9F47" w14:textId="77777777" w:rsidR="00D34B59" w:rsidRPr="003B5046" w:rsidRDefault="00D34B59" w:rsidP="00D7398A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b/>
                <w:bCs/>
                <w:color w:val="000000"/>
                <w:lang w:eastAsia="id-ID"/>
              </w:rPr>
              <w:t>nik_karyawan</w:t>
            </w:r>
          </w:p>
        </w:tc>
        <w:tc>
          <w:tcPr>
            <w:tcW w:w="165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6D2B47" w14:textId="77777777" w:rsidR="00D34B59" w:rsidRPr="003B5046" w:rsidRDefault="00D34B59" w:rsidP="00D7398A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b/>
                <w:bCs/>
                <w:color w:val="000000"/>
                <w:lang w:val="en-US" w:eastAsia="id-ID"/>
              </w:rPr>
              <w:t>level_karyawan</w:t>
            </w:r>
          </w:p>
        </w:tc>
        <w:tc>
          <w:tcPr>
            <w:tcW w:w="17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221D61" w14:textId="77777777" w:rsidR="00D34B59" w:rsidRPr="003B5046" w:rsidRDefault="00D34B59" w:rsidP="00D7398A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b/>
                <w:bCs/>
                <w:color w:val="000000"/>
                <w:lang w:val="en-US" w:eastAsia="id-ID"/>
              </w:rPr>
              <w:t>nama_karyawan</w:t>
            </w:r>
          </w:p>
        </w:tc>
        <w:tc>
          <w:tcPr>
            <w:tcW w:w="25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CE033B" w14:textId="77777777" w:rsidR="00D34B59" w:rsidRPr="003B5046" w:rsidRDefault="00D34B59" w:rsidP="00D7398A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b/>
                <w:bCs/>
                <w:color w:val="000000"/>
                <w:lang w:val="en-US" w:eastAsia="id-ID"/>
              </w:rPr>
              <w:t>alamat_karyawan</w:t>
            </w:r>
          </w:p>
        </w:tc>
      </w:tr>
      <w:tr w:rsidR="00D34B59" w:rsidRPr="003B5046" w14:paraId="002F45EE" w14:textId="77777777" w:rsidTr="00D7398A">
        <w:trPr>
          <w:trHeight w:val="300"/>
        </w:trPr>
        <w:tc>
          <w:tcPr>
            <w:tcW w:w="1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B77CCB" w14:textId="77777777" w:rsidR="00D34B59" w:rsidRPr="003B5046" w:rsidRDefault="00D34B59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11111</w:t>
            </w:r>
          </w:p>
        </w:tc>
        <w:tc>
          <w:tcPr>
            <w:tcW w:w="1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3B46A4" w14:textId="77777777" w:rsidR="00D34B59" w:rsidRPr="003B5046" w:rsidRDefault="00D34B59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Admin</w:t>
            </w:r>
          </w:p>
        </w:tc>
        <w:tc>
          <w:tcPr>
            <w:tcW w:w="17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120C0D" w14:textId="77777777" w:rsidR="00D34B59" w:rsidRPr="003B5046" w:rsidRDefault="00D34B59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Erlangga</w:t>
            </w:r>
          </w:p>
        </w:tc>
        <w:tc>
          <w:tcPr>
            <w:tcW w:w="2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64F59D" w14:textId="77777777" w:rsidR="00D34B59" w:rsidRPr="003B5046" w:rsidRDefault="00D34B59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Purwawinangun Kuningan</w:t>
            </w:r>
          </w:p>
        </w:tc>
      </w:tr>
      <w:tr w:rsidR="00D34B59" w:rsidRPr="003B5046" w14:paraId="732A0048" w14:textId="77777777" w:rsidTr="00D7398A">
        <w:trPr>
          <w:trHeight w:val="300"/>
        </w:trPr>
        <w:tc>
          <w:tcPr>
            <w:tcW w:w="1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9A7049" w14:textId="77777777" w:rsidR="00D34B59" w:rsidRPr="003B5046" w:rsidRDefault="00D34B59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22222</w:t>
            </w:r>
          </w:p>
        </w:tc>
        <w:tc>
          <w:tcPr>
            <w:tcW w:w="1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D27C89" w14:textId="77777777" w:rsidR="00D34B59" w:rsidRPr="003B5046" w:rsidRDefault="00D34B59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Pimpinan</w:t>
            </w:r>
          </w:p>
        </w:tc>
        <w:tc>
          <w:tcPr>
            <w:tcW w:w="17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0057BB" w14:textId="77777777" w:rsidR="00D34B59" w:rsidRPr="003B5046" w:rsidRDefault="00D34B59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Intan</w:t>
            </w:r>
          </w:p>
        </w:tc>
        <w:tc>
          <w:tcPr>
            <w:tcW w:w="2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32711B" w14:textId="77777777" w:rsidR="00D34B59" w:rsidRPr="003B5046" w:rsidRDefault="00D34B59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Winduhaji Kuningan</w:t>
            </w:r>
          </w:p>
        </w:tc>
      </w:tr>
      <w:tr w:rsidR="00D34B59" w:rsidRPr="003B5046" w14:paraId="54EB11BB" w14:textId="77777777" w:rsidTr="00D7398A">
        <w:trPr>
          <w:trHeight w:val="300"/>
        </w:trPr>
        <w:tc>
          <w:tcPr>
            <w:tcW w:w="1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59C471" w14:textId="77777777" w:rsidR="00D34B59" w:rsidRPr="003B5046" w:rsidRDefault="00D34B59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33333</w:t>
            </w:r>
          </w:p>
        </w:tc>
        <w:tc>
          <w:tcPr>
            <w:tcW w:w="1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D1E74F" w14:textId="77777777" w:rsidR="00D34B59" w:rsidRPr="003B5046" w:rsidRDefault="00D34B59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Sales</w:t>
            </w:r>
          </w:p>
        </w:tc>
        <w:tc>
          <w:tcPr>
            <w:tcW w:w="17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A3ADBE" w14:textId="77777777" w:rsidR="00D34B59" w:rsidRPr="003B5046" w:rsidRDefault="00D34B59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Adi</w:t>
            </w:r>
          </w:p>
        </w:tc>
        <w:tc>
          <w:tcPr>
            <w:tcW w:w="2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4D4F60" w14:textId="77777777" w:rsidR="00D34B59" w:rsidRPr="003B5046" w:rsidRDefault="00D34B59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Cijoho Kuningan</w:t>
            </w:r>
          </w:p>
        </w:tc>
      </w:tr>
      <w:tr w:rsidR="00D34B59" w:rsidRPr="003B5046" w14:paraId="4498FA38" w14:textId="77777777" w:rsidTr="00D7398A">
        <w:trPr>
          <w:trHeight w:val="300"/>
        </w:trPr>
        <w:tc>
          <w:tcPr>
            <w:tcW w:w="1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1873E9" w14:textId="77777777" w:rsidR="00D34B59" w:rsidRPr="003B5046" w:rsidRDefault="00D34B59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44444</w:t>
            </w:r>
          </w:p>
        </w:tc>
        <w:tc>
          <w:tcPr>
            <w:tcW w:w="1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2375C2" w14:textId="77777777" w:rsidR="00D34B59" w:rsidRPr="003B5046" w:rsidRDefault="00D34B59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Sales</w:t>
            </w:r>
          </w:p>
        </w:tc>
        <w:tc>
          <w:tcPr>
            <w:tcW w:w="17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694B3A" w14:textId="77777777" w:rsidR="00D34B59" w:rsidRPr="003B5046" w:rsidRDefault="00D34B59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Beni</w:t>
            </w:r>
          </w:p>
        </w:tc>
        <w:tc>
          <w:tcPr>
            <w:tcW w:w="2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77A8F0" w14:textId="77777777" w:rsidR="00D34B59" w:rsidRPr="003B5046" w:rsidRDefault="00D34B59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Ancaran Kuningan</w:t>
            </w:r>
          </w:p>
        </w:tc>
      </w:tr>
      <w:tr w:rsidR="00D34B59" w:rsidRPr="003B5046" w14:paraId="0B25528A" w14:textId="77777777" w:rsidTr="00D7398A">
        <w:trPr>
          <w:trHeight w:val="300"/>
        </w:trPr>
        <w:tc>
          <w:tcPr>
            <w:tcW w:w="1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B45E0E" w14:textId="77777777" w:rsidR="00D34B59" w:rsidRPr="003B5046" w:rsidRDefault="00D34B59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55555</w:t>
            </w:r>
          </w:p>
        </w:tc>
        <w:tc>
          <w:tcPr>
            <w:tcW w:w="1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89316E" w14:textId="77777777" w:rsidR="00D34B59" w:rsidRPr="003B5046" w:rsidRDefault="00D34B59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Sales</w:t>
            </w:r>
          </w:p>
        </w:tc>
        <w:tc>
          <w:tcPr>
            <w:tcW w:w="17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3A037C" w14:textId="77777777" w:rsidR="00D34B59" w:rsidRPr="003B5046" w:rsidRDefault="00D34B59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Cica</w:t>
            </w:r>
          </w:p>
        </w:tc>
        <w:tc>
          <w:tcPr>
            <w:tcW w:w="2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A45A35" w14:textId="77777777" w:rsidR="00D34B59" w:rsidRPr="003B5046" w:rsidRDefault="00D34B59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Ciporang Kuningan</w:t>
            </w:r>
          </w:p>
        </w:tc>
      </w:tr>
      <w:tr w:rsidR="00D34B59" w:rsidRPr="003B5046" w14:paraId="7913E630" w14:textId="77777777" w:rsidTr="00D7398A">
        <w:trPr>
          <w:trHeight w:val="300"/>
        </w:trPr>
        <w:tc>
          <w:tcPr>
            <w:tcW w:w="1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8D67DC" w14:textId="77777777" w:rsidR="00D34B59" w:rsidRPr="003B5046" w:rsidRDefault="00D34B59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66666</w:t>
            </w:r>
          </w:p>
        </w:tc>
        <w:tc>
          <w:tcPr>
            <w:tcW w:w="1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D62C0E" w14:textId="77777777" w:rsidR="00D34B59" w:rsidRPr="003B5046" w:rsidRDefault="00D34B59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Sales</w:t>
            </w:r>
          </w:p>
        </w:tc>
        <w:tc>
          <w:tcPr>
            <w:tcW w:w="17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64D359" w14:textId="77777777" w:rsidR="00D34B59" w:rsidRPr="003B5046" w:rsidRDefault="00D34B59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Dita</w:t>
            </w:r>
          </w:p>
        </w:tc>
        <w:tc>
          <w:tcPr>
            <w:tcW w:w="2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0CFB5C" w14:textId="77777777" w:rsidR="00D34B59" w:rsidRPr="003B5046" w:rsidRDefault="00D34B59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Cirendang Kuningan</w:t>
            </w:r>
          </w:p>
        </w:tc>
      </w:tr>
      <w:tr w:rsidR="00D34B59" w:rsidRPr="003B5046" w14:paraId="4E7C9CF3" w14:textId="77777777" w:rsidTr="00D7398A">
        <w:trPr>
          <w:trHeight w:val="300"/>
        </w:trPr>
        <w:tc>
          <w:tcPr>
            <w:tcW w:w="1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F7A9E0" w14:textId="77777777" w:rsidR="00D34B59" w:rsidRPr="003B5046" w:rsidRDefault="00D34B59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77777</w:t>
            </w:r>
          </w:p>
        </w:tc>
        <w:tc>
          <w:tcPr>
            <w:tcW w:w="1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3CC773" w14:textId="77777777" w:rsidR="00D34B59" w:rsidRPr="003B5046" w:rsidRDefault="00D34B59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Sales</w:t>
            </w:r>
          </w:p>
        </w:tc>
        <w:tc>
          <w:tcPr>
            <w:tcW w:w="17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BC4EC8" w14:textId="77777777" w:rsidR="00D34B59" w:rsidRPr="003B5046" w:rsidRDefault="00D34B59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Deni</w:t>
            </w:r>
          </w:p>
        </w:tc>
        <w:tc>
          <w:tcPr>
            <w:tcW w:w="2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273DD9" w14:textId="77777777" w:rsidR="00D34B59" w:rsidRPr="003B5046" w:rsidRDefault="00D34B59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Kramatmulya Kuningan</w:t>
            </w:r>
          </w:p>
        </w:tc>
      </w:tr>
    </w:tbl>
    <w:p w14:paraId="63FF76D0" w14:textId="77777777" w:rsidR="00D34B59" w:rsidRDefault="00D34B59" w:rsidP="00D34B59">
      <w:pPr>
        <w:rPr>
          <w:rFonts w:ascii="Times New Roman" w:hAnsi="Times New Roman" w:cs="Times New Roman"/>
          <w:sz w:val="24"/>
          <w:szCs w:val="24"/>
          <w:lang w:val="en-US"/>
        </w:rPr>
      </w:pPr>
    </w:p>
    <w:tbl>
      <w:tblPr>
        <w:tblW w:w="7694" w:type="dxa"/>
        <w:tblInd w:w="113" w:type="dxa"/>
        <w:tblLook w:val="04A0" w:firstRow="1" w:lastRow="0" w:firstColumn="1" w:lastColumn="0" w:noHBand="0" w:noVBand="1"/>
      </w:tblPr>
      <w:tblGrid>
        <w:gridCol w:w="1854"/>
        <w:gridCol w:w="2133"/>
        <w:gridCol w:w="2103"/>
        <w:gridCol w:w="1604"/>
      </w:tblGrid>
      <w:tr w:rsidR="00D34B59" w:rsidRPr="003B5046" w14:paraId="57AA0252" w14:textId="77777777" w:rsidTr="00D34B59">
        <w:trPr>
          <w:trHeight w:val="300"/>
        </w:trPr>
        <w:tc>
          <w:tcPr>
            <w:tcW w:w="18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7DF8D4" w14:textId="77777777" w:rsidR="00D34B59" w:rsidRPr="003B5046" w:rsidRDefault="00D34B59" w:rsidP="00D7398A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b/>
                <w:bCs/>
                <w:color w:val="000000"/>
                <w:lang w:val="en-US" w:eastAsia="id-ID"/>
              </w:rPr>
              <w:t>kontak_karyawan</w:t>
            </w:r>
          </w:p>
        </w:tc>
        <w:tc>
          <w:tcPr>
            <w:tcW w:w="213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BFD31B" w14:textId="77777777" w:rsidR="00D34B59" w:rsidRPr="003B5046" w:rsidRDefault="00D34B59" w:rsidP="00D7398A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b/>
                <w:bCs/>
                <w:color w:val="000000"/>
                <w:lang w:eastAsia="id-ID"/>
              </w:rPr>
              <w:t>username_karyawan</w:t>
            </w:r>
          </w:p>
        </w:tc>
        <w:tc>
          <w:tcPr>
            <w:tcW w:w="21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12707A" w14:textId="77777777" w:rsidR="00D34B59" w:rsidRPr="003B5046" w:rsidRDefault="00D34B59" w:rsidP="00D7398A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b/>
                <w:bCs/>
                <w:color w:val="000000"/>
                <w:lang w:val="en-US" w:eastAsia="id-ID"/>
              </w:rPr>
              <w:t>password_karyawan</w:t>
            </w:r>
          </w:p>
        </w:tc>
        <w:tc>
          <w:tcPr>
            <w:tcW w:w="16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71BE9A" w14:textId="77777777" w:rsidR="00D34B59" w:rsidRPr="003B5046" w:rsidRDefault="00D34B59" w:rsidP="00D7398A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b/>
                <w:bCs/>
                <w:color w:val="000000"/>
                <w:lang w:val="en-US" w:eastAsia="id-ID"/>
              </w:rPr>
              <w:t>foto_karyawan</w:t>
            </w:r>
          </w:p>
        </w:tc>
      </w:tr>
      <w:tr w:rsidR="00D34B59" w:rsidRPr="003B5046" w14:paraId="6DD6F5EF" w14:textId="77777777" w:rsidTr="00D34B59">
        <w:trPr>
          <w:trHeight w:val="300"/>
        </w:trPr>
        <w:tc>
          <w:tcPr>
            <w:tcW w:w="185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27DE9A" w14:textId="77777777" w:rsidR="00D34B59" w:rsidRPr="003B5046" w:rsidRDefault="00D34B59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08111111111111</w:t>
            </w:r>
          </w:p>
        </w:tc>
        <w:tc>
          <w:tcPr>
            <w:tcW w:w="21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93997C" w14:textId="77777777" w:rsidR="00D34B59" w:rsidRPr="003B5046" w:rsidRDefault="00D34B59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admin</w:t>
            </w:r>
          </w:p>
        </w:tc>
        <w:tc>
          <w:tcPr>
            <w:tcW w:w="21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73CDDD" w14:textId="77777777" w:rsidR="00D34B59" w:rsidRPr="003B5046" w:rsidRDefault="00D34B59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admin</w:t>
            </w:r>
          </w:p>
        </w:tc>
        <w:tc>
          <w:tcPr>
            <w:tcW w:w="1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AD6A61" w14:textId="77777777" w:rsidR="00D34B59" w:rsidRPr="003B5046" w:rsidRDefault="00D34B59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admin.jpg</w:t>
            </w:r>
          </w:p>
        </w:tc>
      </w:tr>
      <w:tr w:rsidR="00D34B59" w:rsidRPr="003B5046" w14:paraId="4A53966A" w14:textId="77777777" w:rsidTr="00D34B59">
        <w:trPr>
          <w:trHeight w:val="300"/>
        </w:trPr>
        <w:tc>
          <w:tcPr>
            <w:tcW w:w="185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A5C4D6" w14:textId="77777777" w:rsidR="00D34B59" w:rsidRPr="003B5046" w:rsidRDefault="00D34B59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08222222222222</w:t>
            </w:r>
          </w:p>
        </w:tc>
        <w:tc>
          <w:tcPr>
            <w:tcW w:w="21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7D3F0C" w14:textId="77777777" w:rsidR="00D34B59" w:rsidRPr="003B5046" w:rsidRDefault="00D34B59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pimpinan</w:t>
            </w:r>
          </w:p>
        </w:tc>
        <w:tc>
          <w:tcPr>
            <w:tcW w:w="21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E8B27D" w14:textId="77777777" w:rsidR="00D34B59" w:rsidRPr="003B5046" w:rsidRDefault="00D34B59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pimpinan</w:t>
            </w:r>
          </w:p>
        </w:tc>
        <w:tc>
          <w:tcPr>
            <w:tcW w:w="1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141418" w14:textId="77777777" w:rsidR="00D34B59" w:rsidRPr="003B5046" w:rsidRDefault="00D34B59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piminan.jpg</w:t>
            </w:r>
          </w:p>
        </w:tc>
      </w:tr>
      <w:tr w:rsidR="00D34B59" w:rsidRPr="003B5046" w14:paraId="37C0DC87" w14:textId="77777777" w:rsidTr="00D34B59">
        <w:trPr>
          <w:trHeight w:val="300"/>
        </w:trPr>
        <w:tc>
          <w:tcPr>
            <w:tcW w:w="185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BE351B" w14:textId="77777777" w:rsidR="00D34B59" w:rsidRPr="003B5046" w:rsidRDefault="00D34B59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08333333333333</w:t>
            </w:r>
          </w:p>
        </w:tc>
        <w:tc>
          <w:tcPr>
            <w:tcW w:w="21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08030F" w14:textId="77777777" w:rsidR="00D34B59" w:rsidRPr="003B5046" w:rsidRDefault="00D34B59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sales1</w:t>
            </w:r>
          </w:p>
        </w:tc>
        <w:tc>
          <w:tcPr>
            <w:tcW w:w="21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6A1D68" w14:textId="77777777" w:rsidR="00D34B59" w:rsidRPr="003B5046" w:rsidRDefault="00D34B59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sales1</w:t>
            </w:r>
          </w:p>
        </w:tc>
        <w:tc>
          <w:tcPr>
            <w:tcW w:w="1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F6F925" w14:textId="77777777" w:rsidR="00D34B59" w:rsidRPr="003B5046" w:rsidRDefault="00D34B59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sales1.jpg</w:t>
            </w:r>
          </w:p>
        </w:tc>
      </w:tr>
      <w:tr w:rsidR="00D34B59" w:rsidRPr="003B5046" w14:paraId="3FC9054B" w14:textId="77777777" w:rsidTr="00D34B59">
        <w:trPr>
          <w:trHeight w:val="300"/>
        </w:trPr>
        <w:tc>
          <w:tcPr>
            <w:tcW w:w="185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25AE1E" w14:textId="77777777" w:rsidR="00D34B59" w:rsidRPr="003B5046" w:rsidRDefault="00D34B59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08444444444444</w:t>
            </w:r>
          </w:p>
        </w:tc>
        <w:tc>
          <w:tcPr>
            <w:tcW w:w="21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95685F" w14:textId="77777777" w:rsidR="00D34B59" w:rsidRPr="003B5046" w:rsidRDefault="00D34B59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sales2</w:t>
            </w:r>
          </w:p>
        </w:tc>
        <w:tc>
          <w:tcPr>
            <w:tcW w:w="21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D1FC8B" w14:textId="77777777" w:rsidR="00D34B59" w:rsidRPr="003B5046" w:rsidRDefault="00D34B59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sales2</w:t>
            </w:r>
          </w:p>
        </w:tc>
        <w:tc>
          <w:tcPr>
            <w:tcW w:w="1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D26066" w14:textId="77777777" w:rsidR="00D34B59" w:rsidRPr="003B5046" w:rsidRDefault="00D34B59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sales2.jpg</w:t>
            </w:r>
          </w:p>
        </w:tc>
      </w:tr>
      <w:tr w:rsidR="00D34B59" w:rsidRPr="003B5046" w14:paraId="2537FA1C" w14:textId="77777777" w:rsidTr="00D34B59">
        <w:trPr>
          <w:trHeight w:val="300"/>
        </w:trPr>
        <w:tc>
          <w:tcPr>
            <w:tcW w:w="185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5F658E" w14:textId="77777777" w:rsidR="00D34B59" w:rsidRPr="003B5046" w:rsidRDefault="00D34B59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08555555555555</w:t>
            </w:r>
          </w:p>
        </w:tc>
        <w:tc>
          <w:tcPr>
            <w:tcW w:w="21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C7B2BC" w14:textId="77777777" w:rsidR="00D34B59" w:rsidRPr="003B5046" w:rsidRDefault="00D34B59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sales3</w:t>
            </w:r>
          </w:p>
        </w:tc>
        <w:tc>
          <w:tcPr>
            <w:tcW w:w="21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2087F9" w14:textId="77777777" w:rsidR="00D34B59" w:rsidRPr="003B5046" w:rsidRDefault="00D34B59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sales3</w:t>
            </w:r>
          </w:p>
        </w:tc>
        <w:tc>
          <w:tcPr>
            <w:tcW w:w="1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0D45B4" w14:textId="77777777" w:rsidR="00D34B59" w:rsidRPr="003B5046" w:rsidRDefault="00D34B59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sales3.jpg</w:t>
            </w:r>
          </w:p>
        </w:tc>
      </w:tr>
      <w:tr w:rsidR="00D34B59" w:rsidRPr="003B5046" w14:paraId="5080605D" w14:textId="77777777" w:rsidTr="00D34B59">
        <w:trPr>
          <w:trHeight w:val="300"/>
        </w:trPr>
        <w:tc>
          <w:tcPr>
            <w:tcW w:w="185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09526D" w14:textId="77777777" w:rsidR="00D34B59" w:rsidRPr="003B5046" w:rsidRDefault="00D34B59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08666666666666</w:t>
            </w:r>
          </w:p>
        </w:tc>
        <w:tc>
          <w:tcPr>
            <w:tcW w:w="21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ABC7AF" w14:textId="77777777" w:rsidR="00D34B59" w:rsidRPr="003B5046" w:rsidRDefault="00D34B59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sales4</w:t>
            </w:r>
          </w:p>
        </w:tc>
        <w:tc>
          <w:tcPr>
            <w:tcW w:w="21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18653C" w14:textId="77777777" w:rsidR="00D34B59" w:rsidRPr="003B5046" w:rsidRDefault="00D34B59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sales4</w:t>
            </w:r>
          </w:p>
        </w:tc>
        <w:tc>
          <w:tcPr>
            <w:tcW w:w="1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F079E1" w14:textId="77777777" w:rsidR="00D34B59" w:rsidRPr="003B5046" w:rsidRDefault="00D34B59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sales4.jpg</w:t>
            </w:r>
          </w:p>
        </w:tc>
      </w:tr>
      <w:tr w:rsidR="00D34B59" w:rsidRPr="003B5046" w14:paraId="7CADA867" w14:textId="77777777" w:rsidTr="00D34B59">
        <w:trPr>
          <w:trHeight w:val="300"/>
        </w:trPr>
        <w:tc>
          <w:tcPr>
            <w:tcW w:w="185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459DEE" w14:textId="77777777" w:rsidR="00D34B59" w:rsidRPr="003B5046" w:rsidRDefault="00D34B59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08777777777777</w:t>
            </w:r>
          </w:p>
        </w:tc>
        <w:tc>
          <w:tcPr>
            <w:tcW w:w="21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C864C4" w14:textId="77777777" w:rsidR="00D34B59" w:rsidRPr="003B5046" w:rsidRDefault="00D34B59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sales5</w:t>
            </w:r>
          </w:p>
        </w:tc>
        <w:tc>
          <w:tcPr>
            <w:tcW w:w="21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CE7A9C" w14:textId="77777777" w:rsidR="00D34B59" w:rsidRPr="003B5046" w:rsidRDefault="00D34B59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sales5</w:t>
            </w:r>
          </w:p>
        </w:tc>
        <w:tc>
          <w:tcPr>
            <w:tcW w:w="1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42907C" w14:textId="77777777" w:rsidR="00D34B59" w:rsidRPr="003B5046" w:rsidRDefault="00D34B59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sales5.jpg</w:t>
            </w:r>
          </w:p>
        </w:tc>
      </w:tr>
    </w:tbl>
    <w:p w14:paraId="64C29CD0" w14:textId="77777777" w:rsidR="00D34B59" w:rsidRDefault="00D34B59" w:rsidP="00D34B59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abel lanjutan...</w:t>
      </w:r>
    </w:p>
    <w:p w14:paraId="1906C3FD" w14:textId="3817D093" w:rsidR="00D34B59" w:rsidRDefault="00D34B59" w:rsidP="00D34B59">
      <w:pPr>
        <w:rPr>
          <w:rFonts w:ascii="Times New Roman" w:hAnsi="Times New Roman" w:cs="Times New Roman"/>
          <w:sz w:val="24"/>
          <w:szCs w:val="24"/>
        </w:rPr>
      </w:pPr>
    </w:p>
    <w:p w14:paraId="04A9561F" w14:textId="6F599802" w:rsidR="00EF702D" w:rsidRDefault="00EF702D" w:rsidP="00D34B59">
      <w:pPr>
        <w:rPr>
          <w:rFonts w:ascii="Times New Roman" w:hAnsi="Times New Roman" w:cs="Times New Roman"/>
          <w:sz w:val="24"/>
          <w:szCs w:val="24"/>
        </w:rPr>
      </w:pPr>
    </w:p>
    <w:p w14:paraId="5B298022" w14:textId="6225787C" w:rsidR="00EF702D" w:rsidRDefault="00EF702D" w:rsidP="00D34B59">
      <w:pPr>
        <w:rPr>
          <w:rFonts w:ascii="Times New Roman" w:hAnsi="Times New Roman" w:cs="Times New Roman"/>
          <w:sz w:val="24"/>
          <w:szCs w:val="24"/>
        </w:rPr>
      </w:pPr>
    </w:p>
    <w:p w14:paraId="528C089C" w14:textId="61332129" w:rsidR="00EF702D" w:rsidRDefault="00EF702D" w:rsidP="00D34B59">
      <w:pPr>
        <w:rPr>
          <w:rFonts w:ascii="Times New Roman" w:hAnsi="Times New Roman" w:cs="Times New Roman"/>
          <w:sz w:val="24"/>
          <w:szCs w:val="24"/>
        </w:rPr>
      </w:pPr>
    </w:p>
    <w:p w14:paraId="018C0F98" w14:textId="753EEAB2" w:rsidR="00EF702D" w:rsidRDefault="00EF702D" w:rsidP="00D34B59">
      <w:pPr>
        <w:rPr>
          <w:rFonts w:ascii="Times New Roman" w:hAnsi="Times New Roman" w:cs="Times New Roman"/>
          <w:sz w:val="24"/>
          <w:szCs w:val="24"/>
        </w:rPr>
      </w:pPr>
    </w:p>
    <w:p w14:paraId="09BE9C84" w14:textId="7087178B" w:rsidR="00EF702D" w:rsidRDefault="00EF702D" w:rsidP="00D34B59">
      <w:pPr>
        <w:rPr>
          <w:rFonts w:ascii="Times New Roman" w:hAnsi="Times New Roman" w:cs="Times New Roman"/>
          <w:sz w:val="24"/>
          <w:szCs w:val="24"/>
        </w:rPr>
      </w:pPr>
    </w:p>
    <w:p w14:paraId="099F140E" w14:textId="36D10792" w:rsidR="00EF702D" w:rsidRDefault="00EF702D" w:rsidP="00D34B59">
      <w:pPr>
        <w:rPr>
          <w:rFonts w:ascii="Times New Roman" w:hAnsi="Times New Roman" w:cs="Times New Roman"/>
          <w:sz w:val="24"/>
          <w:szCs w:val="24"/>
        </w:rPr>
      </w:pPr>
    </w:p>
    <w:p w14:paraId="0C1C4582" w14:textId="33A33B0F" w:rsidR="00EF702D" w:rsidRDefault="00EF702D" w:rsidP="00D34B59">
      <w:pPr>
        <w:rPr>
          <w:rFonts w:ascii="Times New Roman" w:hAnsi="Times New Roman" w:cs="Times New Roman"/>
          <w:sz w:val="24"/>
          <w:szCs w:val="24"/>
        </w:rPr>
      </w:pPr>
    </w:p>
    <w:p w14:paraId="181D7615" w14:textId="77777777" w:rsidR="00EF702D" w:rsidRDefault="00EF702D" w:rsidP="00D34B59">
      <w:pPr>
        <w:rPr>
          <w:rFonts w:ascii="Times New Roman" w:hAnsi="Times New Roman" w:cs="Times New Roman"/>
          <w:sz w:val="24"/>
          <w:szCs w:val="24"/>
        </w:rPr>
      </w:pPr>
    </w:p>
    <w:p w14:paraId="72B6BBE1" w14:textId="799A5228" w:rsidR="00D34B59" w:rsidRDefault="00D34B59" w:rsidP="00D34B59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Tabel Penilaian</w:t>
      </w:r>
    </w:p>
    <w:tbl>
      <w:tblPr>
        <w:tblW w:w="0" w:type="auto"/>
        <w:tblInd w:w="11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623"/>
        <w:gridCol w:w="2192"/>
        <w:gridCol w:w="1500"/>
        <w:gridCol w:w="1844"/>
      </w:tblGrid>
      <w:tr w:rsidR="00EF702D" w:rsidRPr="003B5046" w14:paraId="017808C2" w14:textId="77777777" w:rsidTr="00EF702D">
        <w:trPr>
          <w:trHeight w:val="300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572A60A1" w14:textId="77777777" w:rsidR="00EF702D" w:rsidRPr="003B5046" w:rsidRDefault="00EF702D" w:rsidP="00EF702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b/>
                <w:bCs/>
                <w:color w:val="000000"/>
                <w:lang w:eastAsia="id-ID"/>
              </w:rPr>
              <w:t>kode_penilaian</w:t>
            </w:r>
          </w:p>
        </w:tc>
        <w:tc>
          <w:tcPr>
            <w:tcW w:w="0" w:type="auto"/>
            <w:vAlign w:val="center"/>
          </w:tcPr>
          <w:p w14:paraId="7531ABB7" w14:textId="7402F67B" w:rsidR="00EF702D" w:rsidRPr="003B5046" w:rsidRDefault="00EF702D" w:rsidP="00EF702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b/>
                <w:bCs/>
                <w:color w:val="000000"/>
                <w:lang w:eastAsia="id-ID"/>
              </w:rPr>
              <w:t>kode_rekap</w:t>
            </w:r>
          </w:p>
        </w:tc>
        <w:tc>
          <w:tcPr>
            <w:tcW w:w="0" w:type="auto"/>
            <w:vAlign w:val="center"/>
          </w:tcPr>
          <w:p w14:paraId="653E5E19" w14:textId="2DC838A4" w:rsidR="00EF702D" w:rsidRPr="003B5046" w:rsidRDefault="00EF702D" w:rsidP="00EF702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b/>
                <w:bCs/>
                <w:color w:val="000000"/>
                <w:lang w:eastAsia="id-ID"/>
              </w:rPr>
              <w:t>nik_karyawan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0FC9E8A4" w14:textId="6E0F8A6D" w:rsidR="00EF702D" w:rsidRPr="003B5046" w:rsidRDefault="00EF702D" w:rsidP="00EF702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b/>
                <w:bCs/>
                <w:color w:val="000000"/>
                <w:lang w:eastAsia="id-ID"/>
              </w:rPr>
              <w:t>tanggal_penilaian</w:t>
            </w:r>
          </w:p>
        </w:tc>
      </w:tr>
      <w:tr w:rsidR="00EF702D" w:rsidRPr="003B5046" w14:paraId="2A796B34" w14:textId="77777777" w:rsidTr="00EF702D">
        <w:trPr>
          <w:trHeight w:val="300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025DCE85" w14:textId="77777777" w:rsidR="00EF702D" w:rsidRPr="003B5046" w:rsidRDefault="00EF702D" w:rsidP="00EF702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1</w:t>
            </w:r>
          </w:p>
        </w:tc>
        <w:tc>
          <w:tcPr>
            <w:tcW w:w="0" w:type="auto"/>
            <w:vAlign w:val="center"/>
          </w:tcPr>
          <w:p w14:paraId="0080A217" w14:textId="0AE051C7" w:rsidR="00EF702D" w:rsidRPr="003B5046" w:rsidRDefault="00EF702D" w:rsidP="00EF702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RKP-20220506080649</w:t>
            </w:r>
          </w:p>
        </w:tc>
        <w:tc>
          <w:tcPr>
            <w:tcW w:w="0" w:type="auto"/>
            <w:vAlign w:val="center"/>
          </w:tcPr>
          <w:p w14:paraId="00F6D64A" w14:textId="456CF85B" w:rsidR="00EF702D" w:rsidRPr="003B5046" w:rsidRDefault="00EF702D" w:rsidP="00EF702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33333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63C87159" w14:textId="717DC4E1" w:rsidR="00EF702D" w:rsidRPr="003B5046" w:rsidRDefault="00EF702D" w:rsidP="00EF702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24/05/2022 18:04</w:t>
            </w:r>
          </w:p>
        </w:tc>
      </w:tr>
      <w:tr w:rsidR="00EF702D" w:rsidRPr="003B5046" w14:paraId="58596B87" w14:textId="77777777" w:rsidTr="00EF702D">
        <w:trPr>
          <w:trHeight w:val="300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0F12841C" w14:textId="77777777" w:rsidR="00EF702D" w:rsidRPr="003B5046" w:rsidRDefault="00EF702D" w:rsidP="00EF702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6</w:t>
            </w:r>
          </w:p>
        </w:tc>
        <w:tc>
          <w:tcPr>
            <w:tcW w:w="0" w:type="auto"/>
            <w:vAlign w:val="center"/>
          </w:tcPr>
          <w:p w14:paraId="0EBA1039" w14:textId="5AADF444" w:rsidR="00EF702D" w:rsidRPr="003B5046" w:rsidRDefault="00EF702D" w:rsidP="00EF702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RKP-20220607090656</w:t>
            </w:r>
          </w:p>
        </w:tc>
        <w:tc>
          <w:tcPr>
            <w:tcW w:w="0" w:type="auto"/>
            <w:vAlign w:val="center"/>
          </w:tcPr>
          <w:p w14:paraId="243BEF70" w14:textId="61D6F677" w:rsidR="00EF702D" w:rsidRPr="003B5046" w:rsidRDefault="00EF702D" w:rsidP="00EF702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33333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5462CDF5" w14:textId="188793C0" w:rsidR="00EF702D" w:rsidRPr="003B5046" w:rsidRDefault="00EF702D" w:rsidP="00EF702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07/06/2022 09:06</w:t>
            </w:r>
          </w:p>
        </w:tc>
      </w:tr>
      <w:tr w:rsidR="00EF702D" w:rsidRPr="003B5046" w14:paraId="12D022F0" w14:textId="77777777" w:rsidTr="00EF702D">
        <w:trPr>
          <w:trHeight w:val="300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797F0DCE" w14:textId="77777777" w:rsidR="00EF702D" w:rsidRPr="003B5046" w:rsidRDefault="00EF702D" w:rsidP="00EF702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2</w:t>
            </w:r>
          </w:p>
        </w:tc>
        <w:tc>
          <w:tcPr>
            <w:tcW w:w="0" w:type="auto"/>
            <w:vAlign w:val="center"/>
          </w:tcPr>
          <w:p w14:paraId="754245A0" w14:textId="5E80BEA6" w:rsidR="00EF702D" w:rsidRPr="003B5046" w:rsidRDefault="00EF702D" w:rsidP="00EF702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RKP-20220506080649</w:t>
            </w:r>
          </w:p>
        </w:tc>
        <w:tc>
          <w:tcPr>
            <w:tcW w:w="0" w:type="auto"/>
            <w:vAlign w:val="center"/>
          </w:tcPr>
          <w:p w14:paraId="5E37A05D" w14:textId="130D033F" w:rsidR="00EF702D" w:rsidRPr="003B5046" w:rsidRDefault="00EF702D" w:rsidP="00EF702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44444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1A418A07" w14:textId="2A5D73FE" w:rsidR="00EF702D" w:rsidRPr="003B5046" w:rsidRDefault="00EF702D" w:rsidP="00EF702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05/05/2022 17:54</w:t>
            </w:r>
          </w:p>
        </w:tc>
      </w:tr>
      <w:tr w:rsidR="00EF702D" w:rsidRPr="003B5046" w14:paraId="753A7C04" w14:textId="77777777" w:rsidTr="00EF702D">
        <w:trPr>
          <w:trHeight w:val="300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55D90EB4" w14:textId="77777777" w:rsidR="00EF702D" w:rsidRPr="003B5046" w:rsidRDefault="00EF702D" w:rsidP="00EF702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7</w:t>
            </w:r>
          </w:p>
        </w:tc>
        <w:tc>
          <w:tcPr>
            <w:tcW w:w="0" w:type="auto"/>
            <w:vAlign w:val="center"/>
          </w:tcPr>
          <w:p w14:paraId="6BBA7CFD" w14:textId="0C1EE05E" w:rsidR="00EF702D" w:rsidRPr="003B5046" w:rsidRDefault="00EF702D" w:rsidP="00EF702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RKP-20220607090656</w:t>
            </w:r>
          </w:p>
        </w:tc>
        <w:tc>
          <w:tcPr>
            <w:tcW w:w="0" w:type="auto"/>
            <w:vAlign w:val="center"/>
          </w:tcPr>
          <w:p w14:paraId="5C7A931E" w14:textId="0A75FEBE" w:rsidR="00EF702D" w:rsidRPr="003B5046" w:rsidRDefault="00EF702D" w:rsidP="00EF702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44444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0315EE1B" w14:textId="1710041D" w:rsidR="00EF702D" w:rsidRPr="003B5046" w:rsidRDefault="00EF702D" w:rsidP="00EF702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07/06/2022 09:06</w:t>
            </w:r>
          </w:p>
        </w:tc>
      </w:tr>
      <w:tr w:rsidR="00EF702D" w:rsidRPr="003B5046" w14:paraId="5E9451FD" w14:textId="77777777" w:rsidTr="00EF702D">
        <w:trPr>
          <w:trHeight w:val="300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5FB497DE" w14:textId="77777777" w:rsidR="00EF702D" w:rsidRPr="003B5046" w:rsidRDefault="00EF702D" w:rsidP="00EF702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3</w:t>
            </w:r>
          </w:p>
        </w:tc>
        <w:tc>
          <w:tcPr>
            <w:tcW w:w="0" w:type="auto"/>
            <w:vAlign w:val="center"/>
          </w:tcPr>
          <w:p w14:paraId="4DC2DC37" w14:textId="17922582" w:rsidR="00EF702D" w:rsidRPr="003B5046" w:rsidRDefault="00EF702D" w:rsidP="00EF702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RKP-20220506080649</w:t>
            </w:r>
          </w:p>
        </w:tc>
        <w:tc>
          <w:tcPr>
            <w:tcW w:w="0" w:type="auto"/>
            <w:vAlign w:val="center"/>
          </w:tcPr>
          <w:p w14:paraId="4BE5C059" w14:textId="6C59D810" w:rsidR="00EF702D" w:rsidRPr="003B5046" w:rsidRDefault="00EF702D" w:rsidP="00EF702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55555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2E330793" w14:textId="656AC3C8" w:rsidR="00EF702D" w:rsidRPr="003B5046" w:rsidRDefault="00EF702D" w:rsidP="00EF702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05/05/2022 14:57</w:t>
            </w:r>
          </w:p>
        </w:tc>
      </w:tr>
      <w:tr w:rsidR="00EF702D" w:rsidRPr="003B5046" w14:paraId="4AF2F097" w14:textId="77777777" w:rsidTr="00EF702D">
        <w:trPr>
          <w:trHeight w:val="300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7B1A4607" w14:textId="77777777" w:rsidR="00EF702D" w:rsidRPr="003B5046" w:rsidRDefault="00EF702D" w:rsidP="00EF702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8</w:t>
            </w:r>
          </w:p>
        </w:tc>
        <w:tc>
          <w:tcPr>
            <w:tcW w:w="0" w:type="auto"/>
            <w:vAlign w:val="center"/>
          </w:tcPr>
          <w:p w14:paraId="2422C483" w14:textId="5CB597E9" w:rsidR="00EF702D" w:rsidRPr="003B5046" w:rsidRDefault="00EF702D" w:rsidP="00EF702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RKP-20220607090656</w:t>
            </w:r>
          </w:p>
        </w:tc>
        <w:tc>
          <w:tcPr>
            <w:tcW w:w="0" w:type="auto"/>
            <w:vAlign w:val="center"/>
          </w:tcPr>
          <w:p w14:paraId="4DEE8D3E" w14:textId="4787144E" w:rsidR="00EF702D" w:rsidRPr="003B5046" w:rsidRDefault="00EF702D" w:rsidP="00EF702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55555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39FD62B2" w14:textId="4810F75D" w:rsidR="00EF702D" w:rsidRPr="003B5046" w:rsidRDefault="00EF702D" w:rsidP="00EF702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07/06/2022 09:06</w:t>
            </w:r>
          </w:p>
        </w:tc>
      </w:tr>
      <w:tr w:rsidR="00EF702D" w:rsidRPr="003B5046" w14:paraId="3A21580C" w14:textId="77777777" w:rsidTr="00EF702D">
        <w:trPr>
          <w:trHeight w:val="300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6504A599" w14:textId="77777777" w:rsidR="00EF702D" w:rsidRPr="003B5046" w:rsidRDefault="00EF702D" w:rsidP="00EF702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4</w:t>
            </w:r>
          </w:p>
        </w:tc>
        <w:tc>
          <w:tcPr>
            <w:tcW w:w="0" w:type="auto"/>
            <w:vAlign w:val="center"/>
          </w:tcPr>
          <w:p w14:paraId="0A774B50" w14:textId="3D919B83" w:rsidR="00EF702D" w:rsidRPr="003B5046" w:rsidRDefault="00EF702D" w:rsidP="00EF702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RKP-20220506080649</w:t>
            </w:r>
          </w:p>
        </w:tc>
        <w:tc>
          <w:tcPr>
            <w:tcW w:w="0" w:type="auto"/>
            <w:vAlign w:val="center"/>
          </w:tcPr>
          <w:p w14:paraId="3B065FED" w14:textId="64D996B3" w:rsidR="00EF702D" w:rsidRPr="003B5046" w:rsidRDefault="00EF702D" w:rsidP="00EF702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66666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7E51C920" w14:textId="53AD50EC" w:rsidR="00EF702D" w:rsidRPr="003B5046" w:rsidRDefault="00EF702D" w:rsidP="00EF702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24/05/2022 15:43</w:t>
            </w:r>
          </w:p>
        </w:tc>
      </w:tr>
      <w:tr w:rsidR="00EF702D" w:rsidRPr="003B5046" w14:paraId="306DE14D" w14:textId="77777777" w:rsidTr="00EF702D">
        <w:trPr>
          <w:trHeight w:val="300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2C3B9954" w14:textId="77777777" w:rsidR="00EF702D" w:rsidRPr="003B5046" w:rsidRDefault="00EF702D" w:rsidP="00EF702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9</w:t>
            </w:r>
          </w:p>
        </w:tc>
        <w:tc>
          <w:tcPr>
            <w:tcW w:w="0" w:type="auto"/>
            <w:vAlign w:val="center"/>
          </w:tcPr>
          <w:p w14:paraId="5EC635D6" w14:textId="1607D093" w:rsidR="00EF702D" w:rsidRPr="003B5046" w:rsidRDefault="00EF702D" w:rsidP="00EF702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RKP-20220607090656</w:t>
            </w:r>
          </w:p>
        </w:tc>
        <w:tc>
          <w:tcPr>
            <w:tcW w:w="0" w:type="auto"/>
            <w:vAlign w:val="center"/>
          </w:tcPr>
          <w:p w14:paraId="15ABB4C3" w14:textId="1D910053" w:rsidR="00EF702D" w:rsidRPr="003B5046" w:rsidRDefault="00EF702D" w:rsidP="00EF702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66666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0576049C" w14:textId="7E9ADA0A" w:rsidR="00EF702D" w:rsidRPr="003B5046" w:rsidRDefault="00EF702D" w:rsidP="00EF702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07/06/2022 09:06</w:t>
            </w:r>
          </w:p>
        </w:tc>
      </w:tr>
      <w:tr w:rsidR="00EF702D" w:rsidRPr="003B5046" w14:paraId="12986089" w14:textId="77777777" w:rsidTr="00EF702D">
        <w:trPr>
          <w:trHeight w:val="300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02692131" w14:textId="77777777" w:rsidR="00EF702D" w:rsidRPr="003B5046" w:rsidRDefault="00EF702D" w:rsidP="00EF702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5</w:t>
            </w:r>
          </w:p>
        </w:tc>
        <w:tc>
          <w:tcPr>
            <w:tcW w:w="0" w:type="auto"/>
            <w:vAlign w:val="center"/>
          </w:tcPr>
          <w:p w14:paraId="6EA9E6B6" w14:textId="44D96507" w:rsidR="00EF702D" w:rsidRPr="003B5046" w:rsidRDefault="00EF702D" w:rsidP="00EF702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RKP-20220506080649</w:t>
            </w:r>
          </w:p>
        </w:tc>
        <w:tc>
          <w:tcPr>
            <w:tcW w:w="0" w:type="auto"/>
            <w:vAlign w:val="center"/>
          </w:tcPr>
          <w:p w14:paraId="45580D60" w14:textId="750C29BB" w:rsidR="00EF702D" w:rsidRPr="003B5046" w:rsidRDefault="00EF702D" w:rsidP="00EF702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77777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162AFC97" w14:textId="77424B84" w:rsidR="00EF702D" w:rsidRPr="003B5046" w:rsidRDefault="00EF702D" w:rsidP="00EF702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27/05/2022 15:34</w:t>
            </w:r>
          </w:p>
        </w:tc>
      </w:tr>
      <w:tr w:rsidR="00EF702D" w:rsidRPr="003B5046" w14:paraId="4C6A6BEF" w14:textId="77777777" w:rsidTr="00EF702D">
        <w:trPr>
          <w:trHeight w:val="300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7ABC2B94" w14:textId="77777777" w:rsidR="00EF702D" w:rsidRPr="003B5046" w:rsidRDefault="00EF702D" w:rsidP="00EF702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10</w:t>
            </w:r>
          </w:p>
        </w:tc>
        <w:tc>
          <w:tcPr>
            <w:tcW w:w="0" w:type="auto"/>
            <w:vAlign w:val="center"/>
          </w:tcPr>
          <w:p w14:paraId="5FB99AE1" w14:textId="63059E46" w:rsidR="00EF702D" w:rsidRPr="003B5046" w:rsidRDefault="00EF702D" w:rsidP="00EF702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RKP-20220607090656</w:t>
            </w:r>
          </w:p>
        </w:tc>
        <w:tc>
          <w:tcPr>
            <w:tcW w:w="0" w:type="auto"/>
            <w:vAlign w:val="center"/>
          </w:tcPr>
          <w:p w14:paraId="24ECC7F3" w14:textId="0704D705" w:rsidR="00EF702D" w:rsidRPr="003B5046" w:rsidRDefault="00EF702D" w:rsidP="00EF702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77777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1FE0B55E" w14:textId="5E05F09E" w:rsidR="00EF702D" w:rsidRPr="003B5046" w:rsidRDefault="00EF702D" w:rsidP="00EF702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07/06/2022 09:06</w:t>
            </w:r>
          </w:p>
        </w:tc>
      </w:tr>
    </w:tbl>
    <w:p w14:paraId="29BB8312" w14:textId="77777777" w:rsidR="00D34B59" w:rsidRDefault="00D34B59" w:rsidP="00D34B59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abel lanjutan..</w:t>
      </w:r>
    </w:p>
    <w:tbl>
      <w:tblPr>
        <w:tblW w:w="8193" w:type="dxa"/>
        <w:tblInd w:w="113" w:type="dxa"/>
        <w:tblLook w:val="04A0" w:firstRow="1" w:lastRow="0" w:firstColumn="1" w:lastColumn="0" w:noHBand="0" w:noVBand="1"/>
      </w:tblPr>
      <w:tblGrid>
        <w:gridCol w:w="1387"/>
        <w:gridCol w:w="1387"/>
        <w:gridCol w:w="1387"/>
        <w:gridCol w:w="1387"/>
        <w:gridCol w:w="1294"/>
        <w:gridCol w:w="1351"/>
      </w:tblGrid>
      <w:tr w:rsidR="00EF702D" w:rsidRPr="003B5046" w14:paraId="4D306C20" w14:textId="77777777" w:rsidTr="005F531E">
        <w:trPr>
          <w:trHeight w:val="300"/>
        </w:trPr>
        <w:tc>
          <w:tcPr>
            <w:tcW w:w="1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7107191" w14:textId="616A11D9" w:rsidR="00EF702D" w:rsidRPr="003B5046" w:rsidRDefault="00EF702D" w:rsidP="00EF702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b/>
                <w:bCs/>
                <w:color w:val="000000"/>
                <w:lang w:eastAsia="id-ID"/>
              </w:rPr>
              <w:t>k1_penilaian</w:t>
            </w:r>
          </w:p>
        </w:tc>
        <w:tc>
          <w:tcPr>
            <w:tcW w:w="1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5CD70F9" w14:textId="4582D41F" w:rsidR="00EF702D" w:rsidRPr="003B5046" w:rsidRDefault="00EF702D" w:rsidP="00EF702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b/>
                <w:bCs/>
                <w:color w:val="000000"/>
                <w:lang w:eastAsia="id-ID"/>
              </w:rPr>
              <w:t>k2_penilaian</w:t>
            </w:r>
          </w:p>
        </w:tc>
        <w:tc>
          <w:tcPr>
            <w:tcW w:w="1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573AB3E" w14:textId="63790274" w:rsidR="00EF702D" w:rsidRPr="003B5046" w:rsidRDefault="00EF702D" w:rsidP="00EF702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b/>
                <w:bCs/>
                <w:color w:val="000000"/>
                <w:lang w:eastAsia="id-ID"/>
              </w:rPr>
              <w:t>k3_penilaian</w:t>
            </w:r>
          </w:p>
        </w:tc>
        <w:tc>
          <w:tcPr>
            <w:tcW w:w="1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A01BD0" w14:textId="7DA3890B" w:rsidR="00EF702D" w:rsidRPr="003B5046" w:rsidRDefault="00EF702D" w:rsidP="00EF702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b/>
                <w:bCs/>
                <w:color w:val="000000"/>
                <w:lang w:eastAsia="id-ID"/>
              </w:rPr>
              <w:t>k4_penilaian</w:t>
            </w:r>
          </w:p>
        </w:tc>
        <w:tc>
          <w:tcPr>
            <w:tcW w:w="12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E57BEF9" w14:textId="77777777" w:rsidR="00EF702D" w:rsidRPr="003B5046" w:rsidRDefault="00EF702D" w:rsidP="00EF702D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b/>
                <w:bCs/>
                <w:color w:val="000000"/>
                <w:lang w:val="en-US" w:eastAsia="id-ID"/>
              </w:rPr>
              <w:t>lf_penilaian</w:t>
            </w:r>
          </w:p>
        </w:tc>
        <w:tc>
          <w:tcPr>
            <w:tcW w:w="13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7462A13" w14:textId="77777777" w:rsidR="00EF702D" w:rsidRPr="003B5046" w:rsidRDefault="00EF702D" w:rsidP="00EF702D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b/>
                <w:bCs/>
                <w:color w:val="000000"/>
                <w:lang w:val="en-US" w:eastAsia="id-ID"/>
              </w:rPr>
              <w:t>ef_penilaian</w:t>
            </w:r>
          </w:p>
        </w:tc>
      </w:tr>
      <w:tr w:rsidR="00EF702D" w:rsidRPr="003B5046" w14:paraId="1CF164C8" w14:textId="77777777" w:rsidTr="005F531E">
        <w:trPr>
          <w:trHeight w:val="300"/>
        </w:trPr>
        <w:tc>
          <w:tcPr>
            <w:tcW w:w="13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A7F51A4" w14:textId="377116EE" w:rsidR="00EF702D" w:rsidRPr="003B5046" w:rsidRDefault="00EF702D" w:rsidP="00EF702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3</w:t>
            </w:r>
          </w:p>
        </w:tc>
        <w:tc>
          <w:tcPr>
            <w:tcW w:w="13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0A2550F" w14:textId="501F43F8" w:rsidR="00EF702D" w:rsidRPr="003B5046" w:rsidRDefault="00EF702D" w:rsidP="00EF702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4</w:t>
            </w:r>
          </w:p>
        </w:tc>
        <w:tc>
          <w:tcPr>
            <w:tcW w:w="13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EA5DB1F" w14:textId="27881089" w:rsidR="00EF702D" w:rsidRPr="003B5046" w:rsidRDefault="00EF702D" w:rsidP="00EF702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5</w:t>
            </w:r>
          </w:p>
        </w:tc>
        <w:tc>
          <w:tcPr>
            <w:tcW w:w="13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A2E763" w14:textId="2C5A5602" w:rsidR="00EF702D" w:rsidRPr="003B5046" w:rsidRDefault="00EF702D" w:rsidP="00EF702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3</w:t>
            </w:r>
          </w:p>
        </w:tc>
        <w:tc>
          <w:tcPr>
            <w:tcW w:w="12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937FFB" w14:textId="77777777" w:rsidR="00EF702D" w:rsidRPr="003B5046" w:rsidRDefault="00EF702D" w:rsidP="00EF702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0.7425</w:t>
            </w:r>
          </w:p>
        </w:tc>
        <w:tc>
          <w:tcPr>
            <w:tcW w:w="13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A190CE" w14:textId="77777777" w:rsidR="00EF702D" w:rsidRPr="003B5046" w:rsidRDefault="00EF702D" w:rsidP="00EF702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0.495</w:t>
            </w:r>
          </w:p>
        </w:tc>
      </w:tr>
      <w:tr w:rsidR="00EF702D" w:rsidRPr="003B5046" w14:paraId="5FED2B68" w14:textId="77777777" w:rsidTr="005F531E">
        <w:trPr>
          <w:trHeight w:val="300"/>
        </w:trPr>
        <w:tc>
          <w:tcPr>
            <w:tcW w:w="13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32B1B17" w14:textId="088989DF" w:rsidR="00EF702D" w:rsidRPr="003B5046" w:rsidRDefault="00EF702D" w:rsidP="00EF702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4</w:t>
            </w:r>
          </w:p>
        </w:tc>
        <w:tc>
          <w:tcPr>
            <w:tcW w:w="13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CB8A075" w14:textId="616BE488" w:rsidR="00EF702D" w:rsidRPr="003B5046" w:rsidRDefault="00EF702D" w:rsidP="00EF702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5</w:t>
            </w:r>
          </w:p>
        </w:tc>
        <w:tc>
          <w:tcPr>
            <w:tcW w:w="13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1F09AB2" w14:textId="5532C32A" w:rsidR="00EF702D" w:rsidRPr="003B5046" w:rsidRDefault="00EF702D" w:rsidP="00EF702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4</w:t>
            </w:r>
          </w:p>
        </w:tc>
        <w:tc>
          <w:tcPr>
            <w:tcW w:w="13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B3FD35" w14:textId="0BD3F05C" w:rsidR="00EF702D" w:rsidRPr="003B5046" w:rsidRDefault="00EF702D" w:rsidP="00EF702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3</w:t>
            </w:r>
          </w:p>
        </w:tc>
        <w:tc>
          <w:tcPr>
            <w:tcW w:w="12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05CF11" w14:textId="77777777" w:rsidR="00EF702D" w:rsidRPr="003B5046" w:rsidRDefault="00EF702D" w:rsidP="00EF702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0.5775</w:t>
            </w:r>
          </w:p>
        </w:tc>
        <w:tc>
          <w:tcPr>
            <w:tcW w:w="13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E59FE9" w14:textId="77777777" w:rsidR="00EF702D" w:rsidRPr="003B5046" w:rsidRDefault="00EF702D" w:rsidP="00EF702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0.5775</w:t>
            </w:r>
          </w:p>
        </w:tc>
      </w:tr>
      <w:tr w:rsidR="00EF702D" w:rsidRPr="003B5046" w14:paraId="7152A785" w14:textId="77777777" w:rsidTr="005F531E">
        <w:trPr>
          <w:trHeight w:val="300"/>
        </w:trPr>
        <w:tc>
          <w:tcPr>
            <w:tcW w:w="13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75B6311" w14:textId="1F7AE896" w:rsidR="00EF702D" w:rsidRPr="003B5046" w:rsidRDefault="00EF702D" w:rsidP="00EF702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4</w:t>
            </w:r>
          </w:p>
        </w:tc>
        <w:tc>
          <w:tcPr>
            <w:tcW w:w="13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2F24A70" w14:textId="27BAE120" w:rsidR="00EF702D" w:rsidRPr="003B5046" w:rsidRDefault="00EF702D" w:rsidP="00EF702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3</w:t>
            </w:r>
          </w:p>
        </w:tc>
        <w:tc>
          <w:tcPr>
            <w:tcW w:w="13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41E595D" w14:textId="289C4B7C" w:rsidR="00EF702D" w:rsidRPr="003B5046" w:rsidRDefault="00EF702D" w:rsidP="00EF702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4</w:t>
            </w:r>
          </w:p>
        </w:tc>
        <w:tc>
          <w:tcPr>
            <w:tcW w:w="13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A71CC9" w14:textId="766B719B" w:rsidR="00EF702D" w:rsidRPr="003B5046" w:rsidRDefault="00EF702D" w:rsidP="00EF702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2</w:t>
            </w:r>
          </w:p>
        </w:tc>
        <w:tc>
          <w:tcPr>
            <w:tcW w:w="12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0802FE" w14:textId="77777777" w:rsidR="00EF702D" w:rsidRPr="003B5046" w:rsidRDefault="00EF702D" w:rsidP="00EF702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0.495</w:t>
            </w:r>
          </w:p>
        </w:tc>
        <w:tc>
          <w:tcPr>
            <w:tcW w:w="13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67980E" w14:textId="77777777" w:rsidR="00EF702D" w:rsidRPr="003B5046" w:rsidRDefault="00EF702D" w:rsidP="00EF702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0.66</w:t>
            </w:r>
          </w:p>
        </w:tc>
      </w:tr>
      <w:tr w:rsidR="00EF702D" w:rsidRPr="003B5046" w14:paraId="1482045B" w14:textId="77777777" w:rsidTr="005F531E">
        <w:trPr>
          <w:trHeight w:val="300"/>
        </w:trPr>
        <w:tc>
          <w:tcPr>
            <w:tcW w:w="13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3B57EBC" w14:textId="49397B4A" w:rsidR="00EF702D" w:rsidRPr="003B5046" w:rsidRDefault="00EF702D" w:rsidP="00EF702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5</w:t>
            </w:r>
          </w:p>
        </w:tc>
        <w:tc>
          <w:tcPr>
            <w:tcW w:w="13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EED04FF" w14:textId="17F456E0" w:rsidR="00EF702D" w:rsidRPr="003B5046" w:rsidRDefault="00EF702D" w:rsidP="00EF702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3</w:t>
            </w:r>
          </w:p>
        </w:tc>
        <w:tc>
          <w:tcPr>
            <w:tcW w:w="13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5E59530" w14:textId="559D0D57" w:rsidR="00EF702D" w:rsidRPr="003B5046" w:rsidRDefault="00EF702D" w:rsidP="00EF702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5</w:t>
            </w:r>
          </w:p>
        </w:tc>
        <w:tc>
          <w:tcPr>
            <w:tcW w:w="13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F1830B" w14:textId="4B574B35" w:rsidR="00EF702D" w:rsidRPr="003B5046" w:rsidRDefault="00EF702D" w:rsidP="00EF702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5</w:t>
            </w:r>
          </w:p>
        </w:tc>
        <w:tc>
          <w:tcPr>
            <w:tcW w:w="12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3CFBDC" w14:textId="77777777" w:rsidR="00EF702D" w:rsidRPr="003B5046" w:rsidRDefault="00EF702D" w:rsidP="00EF702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0.7425</w:t>
            </w:r>
          </w:p>
        </w:tc>
        <w:tc>
          <w:tcPr>
            <w:tcW w:w="13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970FF9" w14:textId="77777777" w:rsidR="00EF702D" w:rsidRPr="003B5046" w:rsidRDefault="00EF702D" w:rsidP="00EF702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0.165</w:t>
            </w:r>
          </w:p>
        </w:tc>
      </w:tr>
      <w:tr w:rsidR="00EF702D" w:rsidRPr="003B5046" w14:paraId="60A018CA" w14:textId="77777777" w:rsidTr="005F531E">
        <w:trPr>
          <w:trHeight w:val="300"/>
        </w:trPr>
        <w:tc>
          <w:tcPr>
            <w:tcW w:w="13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2787C0E" w14:textId="3D3B9395" w:rsidR="00EF702D" w:rsidRPr="003B5046" w:rsidRDefault="00EF702D" w:rsidP="00EF702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4</w:t>
            </w:r>
          </w:p>
        </w:tc>
        <w:tc>
          <w:tcPr>
            <w:tcW w:w="13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239A006" w14:textId="34CB9DFB" w:rsidR="00EF702D" w:rsidRPr="003B5046" w:rsidRDefault="00EF702D" w:rsidP="00EF702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5</w:t>
            </w:r>
          </w:p>
        </w:tc>
        <w:tc>
          <w:tcPr>
            <w:tcW w:w="13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7BCD2FB" w14:textId="2CE84781" w:rsidR="00EF702D" w:rsidRPr="003B5046" w:rsidRDefault="00EF702D" w:rsidP="00EF702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3</w:t>
            </w:r>
          </w:p>
        </w:tc>
        <w:tc>
          <w:tcPr>
            <w:tcW w:w="13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EDCB48" w14:textId="2399114E" w:rsidR="00EF702D" w:rsidRPr="003B5046" w:rsidRDefault="00EF702D" w:rsidP="00EF702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1</w:t>
            </w:r>
          </w:p>
        </w:tc>
        <w:tc>
          <w:tcPr>
            <w:tcW w:w="12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9C7A25" w14:textId="77777777" w:rsidR="00EF702D" w:rsidRPr="003B5046" w:rsidRDefault="00EF702D" w:rsidP="00EF702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0.5775</w:t>
            </w:r>
          </w:p>
        </w:tc>
        <w:tc>
          <w:tcPr>
            <w:tcW w:w="13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06DA58" w14:textId="77777777" w:rsidR="00EF702D" w:rsidRPr="003B5046" w:rsidRDefault="00EF702D" w:rsidP="00EF702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0.66</w:t>
            </w:r>
          </w:p>
        </w:tc>
      </w:tr>
      <w:tr w:rsidR="00EF702D" w:rsidRPr="003B5046" w14:paraId="12D15712" w14:textId="77777777" w:rsidTr="005F531E">
        <w:trPr>
          <w:trHeight w:val="300"/>
        </w:trPr>
        <w:tc>
          <w:tcPr>
            <w:tcW w:w="13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ADB9363" w14:textId="3199A2D5" w:rsidR="00EF702D" w:rsidRPr="003B5046" w:rsidRDefault="00EF702D" w:rsidP="00EF702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5</w:t>
            </w:r>
          </w:p>
        </w:tc>
        <w:tc>
          <w:tcPr>
            <w:tcW w:w="13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36328D3" w14:textId="633BDEB4" w:rsidR="00EF702D" w:rsidRPr="003B5046" w:rsidRDefault="00EF702D" w:rsidP="00EF702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3</w:t>
            </w:r>
          </w:p>
        </w:tc>
        <w:tc>
          <w:tcPr>
            <w:tcW w:w="13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E22006B" w14:textId="733DEE28" w:rsidR="00EF702D" w:rsidRPr="003B5046" w:rsidRDefault="00EF702D" w:rsidP="00EF702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3</w:t>
            </w:r>
          </w:p>
        </w:tc>
        <w:tc>
          <w:tcPr>
            <w:tcW w:w="13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E3F15E" w14:textId="61F6C7FD" w:rsidR="00EF702D" w:rsidRPr="003B5046" w:rsidRDefault="00EF702D" w:rsidP="00EF702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4</w:t>
            </w:r>
          </w:p>
        </w:tc>
        <w:tc>
          <w:tcPr>
            <w:tcW w:w="12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AFAA3E" w14:textId="77777777" w:rsidR="00EF702D" w:rsidRPr="003B5046" w:rsidRDefault="00EF702D" w:rsidP="00EF702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0.4125</w:t>
            </w:r>
          </w:p>
        </w:tc>
        <w:tc>
          <w:tcPr>
            <w:tcW w:w="13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22F98A" w14:textId="77777777" w:rsidR="00EF702D" w:rsidRPr="003B5046" w:rsidRDefault="00EF702D" w:rsidP="00EF702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0.5775</w:t>
            </w:r>
          </w:p>
        </w:tc>
      </w:tr>
      <w:tr w:rsidR="00EF702D" w:rsidRPr="003B5046" w14:paraId="41E14587" w14:textId="77777777" w:rsidTr="005F531E">
        <w:trPr>
          <w:trHeight w:val="300"/>
        </w:trPr>
        <w:tc>
          <w:tcPr>
            <w:tcW w:w="13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81D1F56" w14:textId="6E0887D6" w:rsidR="00EF702D" w:rsidRPr="003B5046" w:rsidRDefault="00EF702D" w:rsidP="00EF702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2</w:t>
            </w:r>
          </w:p>
        </w:tc>
        <w:tc>
          <w:tcPr>
            <w:tcW w:w="13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E9F8BE9" w14:textId="24B1E7FA" w:rsidR="00EF702D" w:rsidRPr="003B5046" w:rsidRDefault="00EF702D" w:rsidP="00EF702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1</w:t>
            </w:r>
          </w:p>
        </w:tc>
        <w:tc>
          <w:tcPr>
            <w:tcW w:w="13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9C75DDC" w14:textId="075B9605" w:rsidR="00EF702D" w:rsidRPr="003B5046" w:rsidRDefault="00EF702D" w:rsidP="00EF702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2</w:t>
            </w:r>
          </w:p>
        </w:tc>
        <w:tc>
          <w:tcPr>
            <w:tcW w:w="13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05FDDF" w14:textId="1976D394" w:rsidR="00EF702D" w:rsidRPr="003B5046" w:rsidRDefault="00EF702D" w:rsidP="00EF702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4</w:t>
            </w:r>
          </w:p>
        </w:tc>
        <w:tc>
          <w:tcPr>
            <w:tcW w:w="12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E90D8E" w14:textId="77777777" w:rsidR="00EF702D" w:rsidRPr="003B5046" w:rsidRDefault="00EF702D" w:rsidP="00EF702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0.2475</w:t>
            </w:r>
          </w:p>
        </w:tc>
        <w:tc>
          <w:tcPr>
            <w:tcW w:w="13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B9ED9C" w14:textId="77777777" w:rsidR="00EF702D" w:rsidRPr="003B5046" w:rsidRDefault="00EF702D" w:rsidP="00EF702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1.0725</w:t>
            </w:r>
          </w:p>
        </w:tc>
      </w:tr>
      <w:tr w:rsidR="00EF702D" w:rsidRPr="003B5046" w14:paraId="5273639B" w14:textId="77777777" w:rsidTr="005F531E">
        <w:trPr>
          <w:trHeight w:val="300"/>
        </w:trPr>
        <w:tc>
          <w:tcPr>
            <w:tcW w:w="13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5F2CEE6" w14:textId="5850215D" w:rsidR="00EF702D" w:rsidRPr="003B5046" w:rsidRDefault="00EF702D" w:rsidP="00EF702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3</w:t>
            </w:r>
          </w:p>
        </w:tc>
        <w:tc>
          <w:tcPr>
            <w:tcW w:w="13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6738E9E" w14:textId="704804F3" w:rsidR="00EF702D" w:rsidRPr="003B5046" w:rsidRDefault="00EF702D" w:rsidP="00EF702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3</w:t>
            </w:r>
          </w:p>
        </w:tc>
        <w:tc>
          <w:tcPr>
            <w:tcW w:w="13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A331E49" w14:textId="3A9FD3D8" w:rsidR="00EF702D" w:rsidRPr="003B5046" w:rsidRDefault="00EF702D" w:rsidP="00EF702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3</w:t>
            </w:r>
          </w:p>
        </w:tc>
        <w:tc>
          <w:tcPr>
            <w:tcW w:w="13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352B59" w14:textId="00689046" w:rsidR="00EF702D" w:rsidRPr="003B5046" w:rsidRDefault="00EF702D" w:rsidP="00EF702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3</w:t>
            </w:r>
          </w:p>
        </w:tc>
        <w:tc>
          <w:tcPr>
            <w:tcW w:w="12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CCF755" w14:textId="77777777" w:rsidR="00EF702D" w:rsidRPr="003B5046" w:rsidRDefault="00EF702D" w:rsidP="00EF702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0</w:t>
            </w:r>
          </w:p>
        </w:tc>
        <w:tc>
          <w:tcPr>
            <w:tcW w:w="13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39576A" w14:textId="77777777" w:rsidR="00EF702D" w:rsidRPr="003B5046" w:rsidRDefault="00EF702D" w:rsidP="00EF702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0.9075</w:t>
            </w:r>
          </w:p>
        </w:tc>
      </w:tr>
      <w:tr w:rsidR="00EF702D" w:rsidRPr="003B5046" w14:paraId="58532EFC" w14:textId="77777777" w:rsidTr="005F531E">
        <w:trPr>
          <w:trHeight w:val="300"/>
        </w:trPr>
        <w:tc>
          <w:tcPr>
            <w:tcW w:w="13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B57E110" w14:textId="151CDA1C" w:rsidR="00EF702D" w:rsidRPr="003B5046" w:rsidRDefault="00EF702D" w:rsidP="00EF702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5</w:t>
            </w:r>
          </w:p>
        </w:tc>
        <w:tc>
          <w:tcPr>
            <w:tcW w:w="13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0113C68" w14:textId="1EF80155" w:rsidR="00EF702D" w:rsidRPr="003B5046" w:rsidRDefault="00EF702D" w:rsidP="00EF702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4</w:t>
            </w:r>
          </w:p>
        </w:tc>
        <w:tc>
          <w:tcPr>
            <w:tcW w:w="13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04743B6" w14:textId="234D948E" w:rsidR="00EF702D" w:rsidRPr="003B5046" w:rsidRDefault="00EF702D" w:rsidP="00EF702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4</w:t>
            </w:r>
          </w:p>
        </w:tc>
        <w:tc>
          <w:tcPr>
            <w:tcW w:w="13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C10980" w14:textId="761DCB68" w:rsidR="00EF702D" w:rsidRPr="003B5046" w:rsidRDefault="00EF702D" w:rsidP="00EF702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5</w:t>
            </w:r>
          </w:p>
        </w:tc>
        <w:tc>
          <w:tcPr>
            <w:tcW w:w="12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964553" w14:textId="77777777" w:rsidR="00EF702D" w:rsidRPr="003B5046" w:rsidRDefault="00EF702D" w:rsidP="00EF702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0.99</w:t>
            </w:r>
          </w:p>
        </w:tc>
        <w:tc>
          <w:tcPr>
            <w:tcW w:w="13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EE421D" w14:textId="77777777" w:rsidR="00EF702D" w:rsidRPr="003B5046" w:rsidRDefault="00EF702D" w:rsidP="00EF702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0.165</w:t>
            </w:r>
          </w:p>
        </w:tc>
      </w:tr>
      <w:tr w:rsidR="00EF702D" w:rsidRPr="003B5046" w14:paraId="2903BEB6" w14:textId="77777777" w:rsidTr="005F531E">
        <w:trPr>
          <w:trHeight w:val="300"/>
        </w:trPr>
        <w:tc>
          <w:tcPr>
            <w:tcW w:w="13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89CC190" w14:textId="0EE8182D" w:rsidR="00EF702D" w:rsidRPr="003B5046" w:rsidRDefault="00EF702D" w:rsidP="00EF702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3</w:t>
            </w:r>
          </w:p>
        </w:tc>
        <w:tc>
          <w:tcPr>
            <w:tcW w:w="13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11F4BC7" w14:textId="6561EBB7" w:rsidR="00EF702D" w:rsidRPr="003B5046" w:rsidRDefault="00EF702D" w:rsidP="00EF702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5</w:t>
            </w:r>
          </w:p>
        </w:tc>
        <w:tc>
          <w:tcPr>
            <w:tcW w:w="13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8AADD7F" w14:textId="6F6011BE" w:rsidR="00EF702D" w:rsidRPr="003B5046" w:rsidRDefault="00EF702D" w:rsidP="00EF702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5</w:t>
            </w:r>
          </w:p>
        </w:tc>
        <w:tc>
          <w:tcPr>
            <w:tcW w:w="13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3E4F58" w14:textId="28FD868B" w:rsidR="00EF702D" w:rsidRPr="003B5046" w:rsidRDefault="00EF702D" w:rsidP="00EF702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5</w:t>
            </w:r>
          </w:p>
        </w:tc>
        <w:tc>
          <w:tcPr>
            <w:tcW w:w="12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7695A0" w14:textId="77777777" w:rsidR="00EF702D" w:rsidRPr="003B5046" w:rsidRDefault="00EF702D" w:rsidP="00EF702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0.7425</w:t>
            </w:r>
          </w:p>
        </w:tc>
        <w:tc>
          <w:tcPr>
            <w:tcW w:w="13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56C682" w14:textId="77777777" w:rsidR="00EF702D" w:rsidRPr="003B5046" w:rsidRDefault="00EF702D" w:rsidP="00EF702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0.2475</w:t>
            </w:r>
          </w:p>
        </w:tc>
      </w:tr>
    </w:tbl>
    <w:p w14:paraId="0FB81493" w14:textId="77777777" w:rsidR="00D34B59" w:rsidRDefault="00D34B59" w:rsidP="00D34B59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abel lanjutan..</w:t>
      </w:r>
    </w:p>
    <w:tbl>
      <w:tblPr>
        <w:tblW w:w="0" w:type="auto"/>
        <w:tblInd w:w="11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358"/>
        <w:gridCol w:w="1857"/>
      </w:tblGrid>
      <w:tr w:rsidR="00EF702D" w:rsidRPr="003B5046" w14:paraId="57DB1883" w14:textId="77777777" w:rsidTr="00EF702D">
        <w:trPr>
          <w:trHeight w:val="300"/>
        </w:trPr>
        <w:tc>
          <w:tcPr>
            <w:tcW w:w="0" w:type="auto"/>
            <w:shd w:val="clear" w:color="auto" w:fill="auto"/>
            <w:noWrap/>
            <w:vAlign w:val="bottom"/>
            <w:hideMark/>
          </w:tcPr>
          <w:p w14:paraId="2626BABB" w14:textId="77777777" w:rsidR="00EF702D" w:rsidRPr="003B5046" w:rsidRDefault="00EF702D" w:rsidP="00D7398A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b/>
                <w:bCs/>
                <w:color w:val="000000"/>
                <w:lang w:val="en-US" w:eastAsia="id-ID"/>
              </w:rPr>
              <w:t>nf_penilaian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36D6572D" w14:textId="77777777" w:rsidR="00EF702D" w:rsidRPr="003B5046" w:rsidRDefault="00EF702D" w:rsidP="00D7398A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b/>
                <w:bCs/>
                <w:color w:val="000000"/>
                <w:lang w:val="en-US" w:eastAsia="id-ID"/>
              </w:rPr>
              <w:t>ranking_penilaian</w:t>
            </w:r>
          </w:p>
        </w:tc>
      </w:tr>
      <w:tr w:rsidR="00EF702D" w:rsidRPr="003B5046" w14:paraId="1238E3C3" w14:textId="77777777" w:rsidTr="00EF702D">
        <w:trPr>
          <w:trHeight w:val="300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19EAB7CC" w14:textId="77777777" w:rsidR="00EF702D" w:rsidRPr="003B5046" w:rsidRDefault="00EF702D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0.2475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5C99C574" w14:textId="77777777" w:rsidR="00EF702D" w:rsidRPr="003B5046" w:rsidRDefault="00EF702D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2</w:t>
            </w:r>
          </w:p>
        </w:tc>
      </w:tr>
      <w:tr w:rsidR="00EF702D" w:rsidRPr="003B5046" w14:paraId="32ED9225" w14:textId="77777777" w:rsidTr="00EF702D">
        <w:trPr>
          <w:trHeight w:val="300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2B86638B" w14:textId="77777777" w:rsidR="00EF702D" w:rsidRPr="003B5046" w:rsidRDefault="00EF702D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0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5DA58BB5" w14:textId="77777777" w:rsidR="00EF702D" w:rsidRPr="003B5046" w:rsidRDefault="00EF702D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3</w:t>
            </w:r>
          </w:p>
        </w:tc>
      </w:tr>
      <w:tr w:rsidR="00EF702D" w:rsidRPr="003B5046" w14:paraId="44F62BB6" w14:textId="77777777" w:rsidTr="00EF702D">
        <w:trPr>
          <w:trHeight w:val="300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5F0C64CA" w14:textId="77777777" w:rsidR="00EF702D" w:rsidRPr="003B5046" w:rsidRDefault="00EF702D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-0.165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798380EE" w14:textId="77777777" w:rsidR="00EF702D" w:rsidRPr="003B5046" w:rsidRDefault="00EF702D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4</w:t>
            </w:r>
          </w:p>
        </w:tc>
      </w:tr>
      <w:tr w:rsidR="00EF702D" w:rsidRPr="003B5046" w14:paraId="3EE1ADA6" w14:textId="77777777" w:rsidTr="00EF702D">
        <w:trPr>
          <w:trHeight w:val="300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32F7CBB2" w14:textId="77777777" w:rsidR="00EF702D" w:rsidRPr="003B5046" w:rsidRDefault="00EF702D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0.5775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674E38B0" w14:textId="77777777" w:rsidR="00EF702D" w:rsidRPr="003B5046" w:rsidRDefault="00EF702D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1</w:t>
            </w:r>
          </w:p>
        </w:tc>
      </w:tr>
      <w:tr w:rsidR="00EF702D" w:rsidRPr="003B5046" w14:paraId="106217FE" w14:textId="77777777" w:rsidTr="00EF702D">
        <w:trPr>
          <w:trHeight w:val="300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72CFA0DA" w14:textId="77777777" w:rsidR="00EF702D" w:rsidRPr="003B5046" w:rsidRDefault="00EF702D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-0.0825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225ACC73" w14:textId="77777777" w:rsidR="00EF702D" w:rsidRPr="003B5046" w:rsidRDefault="00EF702D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3</w:t>
            </w:r>
          </w:p>
        </w:tc>
      </w:tr>
      <w:tr w:rsidR="00EF702D" w:rsidRPr="003B5046" w14:paraId="44227E57" w14:textId="77777777" w:rsidTr="00EF702D">
        <w:trPr>
          <w:trHeight w:val="300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1E3F384D" w14:textId="77777777" w:rsidR="00EF702D" w:rsidRPr="003B5046" w:rsidRDefault="00EF702D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-0.165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7A5FB152" w14:textId="77777777" w:rsidR="00EF702D" w:rsidRPr="003B5046" w:rsidRDefault="00EF702D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4</w:t>
            </w:r>
          </w:p>
        </w:tc>
      </w:tr>
      <w:tr w:rsidR="00EF702D" w:rsidRPr="003B5046" w14:paraId="2BA45FC9" w14:textId="77777777" w:rsidTr="00EF702D">
        <w:trPr>
          <w:trHeight w:val="300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7A55AAA4" w14:textId="77777777" w:rsidR="00EF702D" w:rsidRPr="003B5046" w:rsidRDefault="00EF702D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-0.825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43804A04" w14:textId="77777777" w:rsidR="00EF702D" w:rsidRPr="003B5046" w:rsidRDefault="00EF702D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5</w:t>
            </w:r>
          </w:p>
        </w:tc>
      </w:tr>
      <w:tr w:rsidR="00EF702D" w:rsidRPr="003B5046" w14:paraId="31925A74" w14:textId="77777777" w:rsidTr="00EF702D">
        <w:trPr>
          <w:trHeight w:val="300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5BFB5DD0" w14:textId="77777777" w:rsidR="00EF702D" w:rsidRPr="003B5046" w:rsidRDefault="00EF702D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-0.9075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554ACC74" w14:textId="77777777" w:rsidR="00EF702D" w:rsidRPr="003B5046" w:rsidRDefault="00EF702D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5</w:t>
            </w:r>
          </w:p>
        </w:tc>
      </w:tr>
      <w:tr w:rsidR="00EF702D" w:rsidRPr="003B5046" w14:paraId="577C6231" w14:textId="77777777" w:rsidTr="00EF702D">
        <w:trPr>
          <w:trHeight w:val="300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56A4E596" w14:textId="77777777" w:rsidR="00EF702D" w:rsidRPr="003B5046" w:rsidRDefault="00EF702D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0.825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0F089658" w14:textId="77777777" w:rsidR="00EF702D" w:rsidRPr="003B5046" w:rsidRDefault="00EF702D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1</w:t>
            </w:r>
          </w:p>
        </w:tc>
      </w:tr>
      <w:tr w:rsidR="00EF702D" w:rsidRPr="003B5046" w14:paraId="01AD54DC" w14:textId="77777777" w:rsidTr="00EF702D">
        <w:trPr>
          <w:trHeight w:val="300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59CFE2CB" w14:textId="77777777" w:rsidR="00EF702D" w:rsidRPr="003B5046" w:rsidRDefault="00EF702D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0.495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173C5C4B" w14:textId="77777777" w:rsidR="00EF702D" w:rsidRPr="003B5046" w:rsidRDefault="00EF702D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2</w:t>
            </w:r>
          </w:p>
        </w:tc>
      </w:tr>
    </w:tbl>
    <w:p w14:paraId="304EB960" w14:textId="514751BE" w:rsidR="00D34B59" w:rsidRDefault="00EF702D" w:rsidP="00D34B59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abel lanjutan...</w:t>
      </w:r>
    </w:p>
    <w:p w14:paraId="33996E05" w14:textId="77777777" w:rsidR="00D34B59" w:rsidRDefault="00D34B59" w:rsidP="00D34B59">
      <w:pPr>
        <w:rPr>
          <w:rFonts w:ascii="Times New Roman" w:hAnsi="Times New Roman" w:cs="Times New Roman"/>
          <w:sz w:val="24"/>
          <w:szCs w:val="24"/>
        </w:rPr>
      </w:pPr>
    </w:p>
    <w:p w14:paraId="73B68CF3" w14:textId="3D4A48CE" w:rsidR="00486547" w:rsidRDefault="00486547" w:rsidP="001F41E7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  <w:lang w:val="sv-SE"/>
        </w:rPr>
      </w:pPr>
    </w:p>
    <w:p w14:paraId="65D7CA7F" w14:textId="5FEF5F5D" w:rsidR="00486547" w:rsidRDefault="00EF702D" w:rsidP="001F41E7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Tabel Rekap</w:t>
      </w:r>
    </w:p>
    <w:tbl>
      <w:tblPr>
        <w:tblW w:w="0" w:type="auto"/>
        <w:tblInd w:w="113" w:type="dxa"/>
        <w:tblLook w:val="04A0" w:firstRow="1" w:lastRow="0" w:firstColumn="1" w:lastColumn="0" w:noHBand="0" w:noVBand="1"/>
      </w:tblPr>
      <w:tblGrid>
        <w:gridCol w:w="2192"/>
        <w:gridCol w:w="1833"/>
        <w:gridCol w:w="2610"/>
      </w:tblGrid>
      <w:tr w:rsidR="00EF702D" w:rsidRPr="003B5046" w14:paraId="10EA76DA" w14:textId="77777777" w:rsidTr="00D7398A">
        <w:trPr>
          <w:trHeight w:val="300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3F7F9C" w14:textId="77777777" w:rsidR="00EF702D" w:rsidRPr="003B5046" w:rsidRDefault="00EF702D" w:rsidP="00D7398A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b/>
                <w:bCs/>
                <w:color w:val="000000"/>
                <w:lang w:eastAsia="id-ID"/>
              </w:rPr>
              <w:t>kode_rekap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0F33A0" w14:textId="77777777" w:rsidR="00EF702D" w:rsidRPr="003B5046" w:rsidRDefault="00EF702D" w:rsidP="00D7398A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b/>
                <w:bCs/>
                <w:color w:val="000000"/>
                <w:lang w:eastAsia="id-ID"/>
              </w:rPr>
              <w:t>tanggal_rekap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3C648D" w14:textId="77777777" w:rsidR="00EF702D" w:rsidRPr="003B5046" w:rsidRDefault="00EF702D" w:rsidP="00D7398A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b/>
                <w:bCs/>
                <w:color w:val="000000"/>
                <w:lang w:eastAsia="id-ID"/>
              </w:rPr>
              <w:t>keterangan_rekap</w:t>
            </w:r>
          </w:p>
        </w:tc>
      </w:tr>
      <w:tr w:rsidR="00EF702D" w:rsidRPr="003B5046" w14:paraId="4E39FF8D" w14:textId="77777777" w:rsidTr="00D7398A">
        <w:trPr>
          <w:trHeight w:val="3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CB5B86" w14:textId="77777777" w:rsidR="00EF702D" w:rsidRPr="003B5046" w:rsidRDefault="00EF702D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RKP-20220506080649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831F9D" w14:textId="77777777" w:rsidR="00EF702D" w:rsidRPr="003B5046" w:rsidRDefault="00EF702D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06/06/2022 08:06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608E24" w14:textId="77777777" w:rsidR="00EF702D" w:rsidRPr="003B5046" w:rsidRDefault="00EF702D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Untuk bonus tengah tahun</w:t>
            </w:r>
          </w:p>
        </w:tc>
      </w:tr>
      <w:tr w:rsidR="00EF702D" w:rsidRPr="003B5046" w14:paraId="18946084" w14:textId="77777777" w:rsidTr="00D7398A">
        <w:trPr>
          <w:trHeight w:val="3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0DA375" w14:textId="77777777" w:rsidR="00EF702D" w:rsidRPr="003B5046" w:rsidRDefault="00EF702D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RKP-20220607090656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44942D" w14:textId="77777777" w:rsidR="00EF702D" w:rsidRPr="003B5046" w:rsidRDefault="00EF702D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07/06/2022 09:06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F53F90" w14:textId="77777777" w:rsidR="00EF702D" w:rsidRPr="003B5046" w:rsidRDefault="00EF702D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Bonus ulang tahun honda</w:t>
            </w:r>
          </w:p>
        </w:tc>
      </w:tr>
    </w:tbl>
    <w:p w14:paraId="7D2A5BE8" w14:textId="0F476AB8" w:rsidR="00EF702D" w:rsidRDefault="00EF702D" w:rsidP="001F41E7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28BADA6C" w14:textId="6D9A02BD" w:rsidR="004A49BC" w:rsidRDefault="004A49BC" w:rsidP="004A49BC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abel Kriteria</w:t>
      </w:r>
    </w:p>
    <w:tbl>
      <w:tblPr>
        <w:tblW w:w="8452" w:type="dxa"/>
        <w:tblInd w:w="113" w:type="dxa"/>
        <w:tblLook w:val="04A0" w:firstRow="1" w:lastRow="0" w:firstColumn="1" w:lastColumn="0" w:noHBand="0" w:noVBand="1"/>
      </w:tblPr>
      <w:tblGrid>
        <w:gridCol w:w="1444"/>
        <w:gridCol w:w="1600"/>
        <w:gridCol w:w="2031"/>
        <w:gridCol w:w="1836"/>
        <w:gridCol w:w="1541"/>
      </w:tblGrid>
      <w:tr w:rsidR="004A49BC" w:rsidRPr="004A49BC" w14:paraId="6EA5EF5F" w14:textId="77777777" w:rsidTr="004A49BC">
        <w:trPr>
          <w:trHeight w:val="300"/>
        </w:trPr>
        <w:tc>
          <w:tcPr>
            <w:tcW w:w="1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5A1756" w14:textId="77777777" w:rsidR="004A49BC" w:rsidRPr="004A49BC" w:rsidRDefault="004A49BC" w:rsidP="00D7398A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b/>
                <w:bCs/>
                <w:color w:val="000000"/>
                <w:lang w:eastAsia="id-ID"/>
              </w:rPr>
              <w:t>kode_kriteria</w:t>
            </w:r>
          </w:p>
        </w:tc>
        <w:tc>
          <w:tcPr>
            <w:tcW w:w="16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3DF743" w14:textId="77777777" w:rsidR="004A49BC" w:rsidRPr="004A49BC" w:rsidRDefault="004A49BC" w:rsidP="00D7398A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b/>
                <w:bCs/>
                <w:color w:val="000000"/>
                <w:lang w:eastAsia="id-ID"/>
              </w:rPr>
              <w:t>nama_kriteria</w:t>
            </w:r>
          </w:p>
        </w:tc>
        <w:tc>
          <w:tcPr>
            <w:tcW w:w="203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43A7F2" w14:textId="77777777" w:rsidR="004A49BC" w:rsidRPr="004A49BC" w:rsidRDefault="004A49BC" w:rsidP="00D7398A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b/>
                <w:bCs/>
                <w:color w:val="000000"/>
                <w:lang w:eastAsia="id-ID"/>
              </w:rPr>
              <w:t>keterangan_kriteria</w:t>
            </w:r>
          </w:p>
        </w:tc>
        <w:tc>
          <w:tcPr>
            <w:tcW w:w="18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8ECA40" w14:textId="77777777" w:rsidR="004A49BC" w:rsidRPr="004A49BC" w:rsidRDefault="004A49BC" w:rsidP="00D7398A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b/>
                <w:bCs/>
                <w:color w:val="000000"/>
                <w:lang w:eastAsia="id-ID"/>
              </w:rPr>
              <w:t>penilaian_kriteria</w:t>
            </w:r>
          </w:p>
        </w:tc>
        <w:tc>
          <w:tcPr>
            <w:tcW w:w="154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F1E333" w14:textId="77777777" w:rsidR="004A49BC" w:rsidRPr="004A49BC" w:rsidRDefault="004A49BC" w:rsidP="00D7398A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b/>
                <w:bCs/>
                <w:color w:val="000000"/>
                <w:lang w:eastAsia="id-ID"/>
              </w:rPr>
              <w:t>bobot_kriteria</w:t>
            </w:r>
          </w:p>
        </w:tc>
      </w:tr>
      <w:tr w:rsidR="004A49BC" w:rsidRPr="004A49BC" w14:paraId="4D4C5102" w14:textId="77777777" w:rsidTr="004A49BC">
        <w:trPr>
          <w:trHeight w:val="300"/>
        </w:trPr>
        <w:tc>
          <w:tcPr>
            <w:tcW w:w="144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EDCF32A" w14:textId="77777777" w:rsidR="004A49BC" w:rsidRPr="004A49BC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K1             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D698294" w14:textId="77777777" w:rsidR="004A49BC" w:rsidRPr="004A49BC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Absensi         </w:t>
            </w:r>
          </w:p>
        </w:tc>
        <w:tc>
          <w:tcPr>
            <w:tcW w:w="20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C32608" w14:textId="77777777" w:rsidR="004A49BC" w:rsidRPr="004A49BC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>Keterangan1</w:t>
            </w:r>
          </w:p>
        </w:tc>
        <w:tc>
          <w:tcPr>
            <w:tcW w:w="18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096D893" w14:textId="77777777" w:rsidR="004A49BC" w:rsidRPr="004A49BC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k1_penilaian        </w:t>
            </w:r>
          </w:p>
        </w:tc>
        <w:tc>
          <w:tcPr>
            <w:tcW w:w="15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5FF46D0" w14:textId="77777777" w:rsidR="004A49BC" w:rsidRPr="004A49BC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>1</w:t>
            </w:r>
          </w:p>
        </w:tc>
      </w:tr>
      <w:tr w:rsidR="004A49BC" w:rsidRPr="004A49BC" w14:paraId="78A22383" w14:textId="77777777" w:rsidTr="004A49BC">
        <w:trPr>
          <w:trHeight w:val="300"/>
        </w:trPr>
        <w:tc>
          <w:tcPr>
            <w:tcW w:w="144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A9B08B1" w14:textId="77777777" w:rsidR="004A49BC" w:rsidRPr="004A49BC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K2             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8A9606A" w14:textId="77777777" w:rsidR="004A49BC" w:rsidRPr="004A49BC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Data Kanvasing  </w:t>
            </w:r>
          </w:p>
        </w:tc>
        <w:tc>
          <w:tcPr>
            <w:tcW w:w="20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E4B4D8" w14:textId="77777777" w:rsidR="004A49BC" w:rsidRPr="004A49BC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>Keterangan2</w:t>
            </w:r>
          </w:p>
        </w:tc>
        <w:tc>
          <w:tcPr>
            <w:tcW w:w="18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4FAC9B8" w14:textId="77777777" w:rsidR="004A49BC" w:rsidRPr="004A49BC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k2_penilaian        </w:t>
            </w:r>
          </w:p>
        </w:tc>
        <w:tc>
          <w:tcPr>
            <w:tcW w:w="15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4194614" w14:textId="77777777" w:rsidR="004A49BC" w:rsidRPr="004A49BC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>1</w:t>
            </w:r>
          </w:p>
        </w:tc>
      </w:tr>
      <w:tr w:rsidR="004A49BC" w:rsidRPr="004A49BC" w14:paraId="6926A21D" w14:textId="77777777" w:rsidTr="004A49BC">
        <w:trPr>
          <w:trHeight w:val="300"/>
        </w:trPr>
        <w:tc>
          <w:tcPr>
            <w:tcW w:w="144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78F4212" w14:textId="77777777" w:rsidR="004A49BC" w:rsidRPr="004A49BC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K3             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DE6AB8B" w14:textId="77777777" w:rsidR="004A49BC" w:rsidRPr="004A49BC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Data Penjualan  </w:t>
            </w:r>
          </w:p>
        </w:tc>
        <w:tc>
          <w:tcPr>
            <w:tcW w:w="20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4FC8D7" w14:textId="77777777" w:rsidR="004A49BC" w:rsidRPr="004A49BC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>Keterangan3</w:t>
            </w:r>
          </w:p>
        </w:tc>
        <w:tc>
          <w:tcPr>
            <w:tcW w:w="18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0D8B5AE" w14:textId="77777777" w:rsidR="004A49BC" w:rsidRPr="004A49BC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k3_penilaian        </w:t>
            </w:r>
          </w:p>
        </w:tc>
        <w:tc>
          <w:tcPr>
            <w:tcW w:w="15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4BE71F6" w14:textId="77777777" w:rsidR="004A49BC" w:rsidRPr="004A49BC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>1</w:t>
            </w:r>
          </w:p>
        </w:tc>
      </w:tr>
      <w:tr w:rsidR="004A49BC" w:rsidRPr="004A49BC" w14:paraId="149C0EBB" w14:textId="77777777" w:rsidTr="004A49BC">
        <w:trPr>
          <w:trHeight w:val="300"/>
        </w:trPr>
        <w:tc>
          <w:tcPr>
            <w:tcW w:w="144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4C62ABC" w14:textId="77777777" w:rsidR="004A49BC" w:rsidRPr="004A49BC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K4             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162345B" w14:textId="77777777" w:rsidR="004A49BC" w:rsidRPr="004A49BC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Keaktifan       </w:t>
            </w:r>
          </w:p>
        </w:tc>
        <w:tc>
          <w:tcPr>
            <w:tcW w:w="20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7F5A87" w14:textId="77777777" w:rsidR="004A49BC" w:rsidRPr="004A49BC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>Keterangan4</w:t>
            </w:r>
          </w:p>
        </w:tc>
        <w:tc>
          <w:tcPr>
            <w:tcW w:w="18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3C0D439" w14:textId="77777777" w:rsidR="004A49BC" w:rsidRPr="004A49BC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k4_penilaian        </w:t>
            </w:r>
          </w:p>
        </w:tc>
        <w:tc>
          <w:tcPr>
            <w:tcW w:w="15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79A46D5" w14:textId="77777777" w:rsidR="004A49BC" w:rsidRPr="004A49BC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>1</w:t>
            </w:r>
          </w:p>
        </w:tc>
      </w:tr>
    </w:tbl>
    <w:p w14:paraId="6881596B" w14:textId="77777777" w:rsidR="004A49BC" w:rsidRDefault="004A49BC" w:rsidP="004A49BC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abel lanjutan..</w:t>
      </w:r>
    </w:p>
    <w:p w14:paraId="45504772" w14:textId="77777777" w:rsidR="004A49BC" w:rsidRDefault="004A49BC" w:rsidP="004A49BC">
      <w:pPr>
        <w:rPr>
          <w:rFonts w:ascii="Times New Roman" w:hAnsi="Times New Roman" w:cs="Times New Roman"/>
          <w:sz w:val="24"/>
          <w:szCs w:val="24"/>
        </w:rPr>
      </w:pPr>
    </w:p>
    <w:p w14:paraId="0F7E85D1" w14:textId="2FAA1EDC" w:rsidR="004A49BC" w:rsidRDefault="004A49BC" w:rsidP="004A49BC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abel Subkriteria</w:t>
      </w:r>
    </w:p>
    <w:tbl>
      <w:tblPr>
        <w:tblW w:w="0" w:type="auto"/>
        <w:tblInd w:w="11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542"/>
        <w:gridCol w:w="1265"/>
        <w:gridCol w:w="1594"/>
        <w:gridCol w:w="2015"/>
        <w:gridCol w:w="1624"/>
      </w:tblGrid>
      <w:tr w:rsidR="004A49BC" w:rsidRPr="004A49BC" w14:paraId="5E91C330" w14:textId="77777777" w:rsidTr="004A49BC">
        <w:trPr>
          <w:trHeight w:val="300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03E04CBD" w14:textId="77777777" w:rsidR="004A49BC" w:rsidRPr="004A49BC" w:rsidRDefault="004A49BC" w:rsidP="004A49BC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b/>
                <w:bCs/>
                <w:color w:val="000000"/>
                <w:lang w:eastAsia="id-ID"/>
              </w:rPr>
              <w:t>kode_subkriteria</w:t>
            </w:r>
          </w:p>
        </w:tc>
        <w:tc>
          <w:tcPr>
            <w:tcW w:w="0" w:type="auto"/>
            <w:vAlign w:val="center"/>
          </w:tcPr>
          <w:p w14:paraId="0DC633E3" w14:textId="5F5E2F8D" w:rsidR="004A49BC" w:rsidRPr="004A49BC" w:rsidRDefault="004A49BC" w:rsidP="004A49BC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b/>
                <w:bCs/>
                <w:color w:val="000000"/>
                <w:lang w:eastAsia="id-ID"/>
              </w:rPr>
              <w:t>kode_kriteria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4EECAFC6" w14:textId="081E4EEB" w:rsidR="004A49BC" w:rsidRPr="004A49BC" w:rsidRDefault="004A49BC" w:rsidP="004A49BC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b/>
                <w:bCs/>
                <w:color w:val="000000"/>
                <w:lang w:eastAsia="id-ID"/>
              </w:rPr>
              <w:t>nama_subkriteria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692012D9" w14:textId="77777777" w:rsidR="004A49BC" w:rsidRPr="004A49BC" w:rsidRDefault="004A49BC" w:rsidP="004A49BC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b/>
                <w:bCs/>
                <w:color w:val="000000"/>
                <w:lang w:eastAsia="id-ID"/>
              </w:rPr>
              <w:t>persentase_subkriteria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0E7FF975" w14:textId="77777777" w:rsidR="004A49BC" w:rsidRPr="004A49BC" w:rsidRDefault="004A49BC" w:rsidP="004A49BC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b/>
                <w:bCs/>
                <w:color w:val="000000"/>
                <w:lang w:eastAsia="id-ID"/>
              </w:rPr>
              <w:t>bobot_subkriteria</w:t>
            </w:r>
          </w:p>
        </w:tc>
      </w:tr>
      <w:tr w:rsidR="004A49BC" w:rsidRPr="004A49BC" w14:paraId="26E0A3A5" w14:textId="77777777" w:rsidTr="004A49BC">
        <w:trPr>
          <w:trHeight w:val="300"/>
        </w:trPr>
        <w:tc>
          <w:tcPr>
            <w:tcW w:w="0" w:type="auto"/>
            <w:shd w:val="clear" w:color="auto" w:fill="auto"/>
            <w:noWrap/>
            <w:vAlign w:val="bottom"/>
            <w:hideMark/>
          </w:tcPr>
          <w:p w14:paraId="18F9DF6F" w14:textId="77777777" w:rsidR="004A49BC" w:rsidRPr="004A49BC" w:rsidRDefault="004A49BC" w:rsidP="004A49B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K11               </w:t>
            </w:r>
          </w:p>
        </w:tc>
        <w:tc>
          <w:tcPr>
            <w:tcW w:w="0" w:type="auto"/>
            <w:vAlign w:val="bottom"/>
          </w:tcPr>
          <w:p w14:paraId="1DAF1D2C" w14:textId="3B530B71" w:rsidR="004A49BC" w:rsidRPr="004A49BC" w:rsidRDefault="004A49BC" w:rsidP="004A49B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K1             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44FD5461" w14:textId="07C14CE2" w:rsidR="004A49BC" w:rsidRPr="004A49BC" w:rsidRDefault="004A49BC" w:rsidP="004A49B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Sangat Baik       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459AE9C6" w14:textId="77777777" w:rsidR="004A49BC" w:rsidRPr="004A49BC" w:rsidRDefault="004A49BC" w:rsidP="004A49B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>100%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63073748" w14:textId="77777777" w:rsidR="004A49BC" w:rsidRPr="004A49BC" w:rsidRDefault="004A49BC" w:rsidP="004A49B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>5</w:t>
            </w:r>
          </w:p>
        </w:tc>
      </w:tr>
      <w:tr w:rsidR="004A49BC" w:rsidRPr="004A49BC" w14:paraId="2928B648" w14:textId="77777777" w:rsidTr="004A49BC">
        <w:trPr>
          <w:trHeight w:val="300"/>
        </w:trPr>
        <w:tc>
          <w:tcPr>
            <w:tcW w:w="0" w:type="auto"/>
            <w:shd w:val="clear" w:color="auto" w:fill="auto"/>
            <w:noWrap/>
            <w:vAlign w:val="bottom"/>
            <w:hideMark/>
          </w:tcPr>
          <w:p w14:paraId="12F2A64B" w14:textId="77777777" w:rsidR="004A49BC" w:rsidRPr="004A49BC" w:rsidRDefault="004A49BC" w:rsidP="004A49B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K12               </w:t>
            </w:r>
          </w:p>
        </w:tc>
        <w:tc>
          <w:tcPr>
            <w:tcW w:w="0" w:type="auto"/>
            <w:vAlign w:val="bottom"/>
          </w:tcPr>
          <w:p w14:paraId="08350407" w14:textId="7BEAB202" w:rsidR="004A49BC" w:rsidRPr="004A49BC" w:rsidRDefault="004A49BC" w:rsidP="004A49B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K1             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01E24B50" w14:textId="61FED4C2" w:rsidR="004A49BC" w:rsidRPr="004A49BC" w:rsidRDefault="004A49BC" w:rsidP="004A49B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Baik              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616FFB27" w14:textId="77777777" w:rsidR="004A49BC" w:rsidRPr="004A49BC" w:rsidRDefault="004A49BC" w:rsidP="004A49B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>95%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2002DEC4" w14:textId="77777777" w:rsidR="004A49BC" w:rsidRPr="004A49BC" w:rsidRDefault="004A49BC" w:rsidP="004A49B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>4</w:t>
            </w:r>
          </w:p>
        </w:tc>
      </w:tr>
      <w:tr w:rsidR="004A49BC" w:rsidRPr="004A49BC" w14:paraId="072A5917" w14:textId="77777777" w:rsidTr="004A49BC">
        <w:trPr>
          <w:trHeight w:val="300"/>
        </w:trPr>
        <w:tc>
          <w:tcPr>
            <w:tcW w:w="0" w:type="auto"/>
            <w:shd w:val="clear" w:color="auto" w:fill="auto"/>
            <w:noWrap/>
            <w:vAlign w:val="bottom"/>
            <w:hideMark/>
          </w:tcPr>
          <w:p w14:paraId="19E5C106" w14:textId="77777777" w:rsidR="004A49BC" w:rsidRPr="004A49BC" w:rsidRDefault="004A49BC" w:rsidP="004A49B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K13               </w:t>
            </w:r>
          </w:p>
        </w:tc>
        <w:tc>
          <w:tcPr>
            <w:tcW w:w="0" w:type="auto"/>
            <w:vAlign w:val="bottom"/>
          </w:tcPr>
          <w:p w14:paraId="0896D2B8" w14:textId="75BBED43" w:rsidR="004A49BC" w:rsidRPr="004A49BC" w:rsidRDefault="004A49BC" w:rsidP="004A49B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K1             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1E2AC6FE" w14:textId="74E82315" w:rsidR="004A49BC" w:rsidRPr="004A49BC" w:rsidRDefault="004A49BC" w:rsidP="004A49B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Cukup             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6A20C082" w14:textId="77777777" w:rsidR="004A49BC" w:rsidRPr="004A49BC" w:rsidRDefault="004A49BC" w:rsidP="004A49B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>90%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05862AF3" w14:textId="77777777" w:rsidR="004A49BC" w:rsidRPr="004A49BC" w:rsidRDefault="004A49BC" w:rsidP="004A49B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>3</w:t>
            </w:r>
          </w:p>
        </w:tc>
      </w:tr>
      <w:tr w:rsidR="004A49BC" w:rsidRPr="004A49BC" w14:paraId="08891403" w14:textId="77777777" w:rsidTr="004A49BC">
        <w:trPr>
          <w:trHeight w:val="300"/>
        </w:trPr>
        <w:tc>
          <w:tcPr>
            <w:tcW w:w="0" w:type="auto"/>
            <w:shd w:val="clear" w:color="auto" w:fill="auto"/>
            <w:noWrap/>
            <w:vAlign w:val="bottom"/>
            <w:hideMark/>
          </w:tcPr>
          <w:p w14:paraId="7EA86C4B" w14:textId="77777777" w:rsidR="004A49BC" w:rsidRPr="004A49BC" w:rsidRDefault="004A49BC" w:rsidP="004A49B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K14               </w:t>
            </w:r>
          </w:p>
        </w:tc>
        <w:tc>
          <w:tcPr>
            <w:tcW w:w="0" w:type="auto"/>
            <w:vAlign w:val="bottom"/>
          </w:tcPr>
          <w:p w14:paraId="3A1A59E0" w14:textId="458A0AF7" w:rsidR="004A49BC" w:rsidRPr="004A49BC" w:rsidRDefault="004A49BC" w:rsidP="004A49B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K1             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1E4F6824" w14:textId="1D1E9A83" w:rsidR="004A49BC" w:rsidRPr="004A49BC" w:rsidRDefault="004A49BC" w:rsidP="004A49B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Kurang            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675B0052" w14:textId="77777777" w:rsidR="004A49BC" w:rsidRPr="004A49BC" w:rsidRDefault="004A49BC" w:rsidP="004A49B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>85%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2928426D" w14:textId="77777777" w:rsidR="004A49BC" w:rsidRPr="004A49BC" w:rsidRDefault="004A49BC" w:rsidP="004A49B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>2</w:t>
            </w:r>
          </w:p>
        </w:tc>
      </w:tr>
      <w:tr w:rsidR="004A49BC" w:rsidRPr="004A49BC" w14:paraId="36A6D273" w14:textId="77777777" w:rsidTr="004A49BC">
        <w:trPr>
          <w:trHeight w:val="300"/>
        </w:trPr>
        <w:tc>
          <w:tcPr>
            <w:tcW w:w="0" w:type="auto"/>
            <w:shd w:val="clear" w:color="auto" w:fill="auto"/>
            <w:noWrap/>
            <w:vAlign w:val="bottom"/>
            <w:hideMark/>
          </w:tcPr>
          <w:p w14:paraId="0DD1645A" w14:textId="77777777" w:rsidR="004A49BC" w:rsidRPr="004A49BC" w:rsidRDefault="004A49BC" w:rsidP="004A49B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K15               </w:t>
            </w:r>
          </w:p>
        </w:tc>
        <w:tc>
          <w:tcPr>
            <w:tcW w:w="0" w:type="auto"/>
            <w:vAlign w:val="bottom"/>
          </w:tcPr>
          <w:p w14:paraId="54A6B8C7" w14:textId="5BD387A9" w:rsidR="004A49BC" w:rsidRPr="004A49BC" w:rsidRDefault="004A49BC" w:rsidP="004A49B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K1             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35037915" w14:textId="1FF6A864" w:rsidR="004A49BC" w:rsidRPr="004A49BC" w:rsidRDefault="004A49BC" w:rsidP="004A49B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Sangat Kurang     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6148F0CB" w14:textId="77777777" w:rsidR="004A49BC" w:rsidRPr="004A49BC" w:rsidRDefault="004A49BC" w:rsidP="004A49B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>80%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464A979A" w14:textId="77777777" w:rsidR="004A49BC" w:rsidRPr="004A49BC" w:rsidRDefault="004A49BC" w:rsidP="004A49B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>1</w:t>
            </w:r>
          </w:p>
        </w:tc>
      </w:tr>
      <w:tr w:rsidR="004A49BC" w:rsidRPr="004A49BC" w14:paraId="6E5D2A04" w14:textId="77777777" w:rsidTr="004A49BC">
        <w:trPr>
          <w:trHeight w:val="300"/>
        </w:trPr>
        <w:tc>
          <w:tcPr>
            <w:tcW w:w="0" w:type="auto"/>
            <w:shd w:val="clear" w:color="auto" w:fill="auto"/>
            <w:noWrap/>
            <w:vAlign w:val="bottom"/>
            <w:hideMark/>
          </w:tcPr>
          <w:p w14:paraId="38E46802" w14:textId="77777777" w:rsidR="004A49BC" w:rsidRPr="004A49BC" w:rsidRDefault="004A49BC" w:rsidP="004A49B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K21               </w:t>
            </w:r>
          </w:p>
        </w:tc>
        <w:tc>
          <w:tcPr>
            <w:tcW w:w="0" w:type="auto"/>
            <w:vAlign w:val="bottom"/>
          </w:tcPr>
          <w:p w14:paraId="24B35432" w14:textId="5D0847BE" w:rsidR="004A49BC" w:rsidRPr="004A49BC" w:rsidRDefault="004A49BC" w:rsidP="004A49B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K2             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2D76F396" w14:textId="1B0B89D4" w:rsidR="004A49BC" w:rsidRPr="004A49BC" w:rsidRDefault="004A49BC" w:rsidP="004A49B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Sangat Baik       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476B99AF" w14:textId="77777777" w:rsidR="004A49BC" w:rsidRPr="004A49BC" w:rsidRDefault="004A49BC" w:rsidP="004A49B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41 Orang                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05F3A066" w14:textId="77777777" w:rsidR="004A49BC" w:rsidRPr="004A49BC" w:rsidRDefault="004A49BC" w:rsidP="004A49B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>5</w:t>
            </w:r>
          </w:p>
        </w:tc>
      </w:tr>
      <w:tr w:rsidR="004A49BC" w:rsidRPr="004A49BC" w14:paraId="4572EA8D" w14:textId="77777777" w:rsidTr="004A49BC">
        <w:trPr>
          <w:trHeight w:val="300"/>
        </w:trPr>
        <w:tc>
          <w:tcPr>
            <w:tcW w:w="0" w:type="auto"/>
            <w:shd w:val="clear" w:color="auto" w:fill="auto"/>
            <w:noWrap/>
            <w:vAlign w:val="bottom"/>
            <w:hideMark/>
          </w:tcPr>
          <w:p w14:paraId="0721C7CE" w14:textId="77777777" w:rsidR="004A49BC" w:rsidRPr="004A49BC" w:rsidRDefault="004A49BC" w:rsidP="004A49B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K22               </w:t>
            </w:r>
          </w:p>
        </w:tc>
        <w:tc>
          <w:tcPr>
            <w:tcW w:w="0" w:type="auto"/>
            <w:vAlign w:val="bottom"/>
          </w:tcPr>
          <w:p w14:paraId="574F2FAC" w14:textId="21B52CB3" w:rsidR="004A49BC" w:rsidRPr="004A49BC" w:rsidRDefault="004A49BC" w:rsidP="004A49B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K2             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35FAD020" w14:textId="0EB1D543" w:rsidR="004A49BC" w:rsidRPr="004A49BC" w:rsidRDefault="004A49BC" w:rsidP="004A49B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Baik              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720F2E7E" w14:textId="77777777" w:rsidR="004A49BC" w:rsidRPr="004A49BC" w:rsidRDefault="004A49BC" w:rsidP="004A49B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31 Orang                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4B7793EE" w14:textId="77777777" w:rsidR="004A49BC" w:rsidRPr="004A49BC" w:rsidRDefault="004A49BC" w:rsidP="004A49B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>4</w:t>
            </w:r>
          </w:p>
        </w:tc>
      </w:tr>
      <w:tr w:rsidR="004A49BC" w:rsidRPr="004A49BC" w14:paraId="34E979F8" w14:textId="77777777" w:rsidTr="004A49BC">
        <w:trPr>
          <w:trHeight w:val="300"/>
        </w:trPr>
        <w:tc>
          <w:tcPr>
            <w:tcW w:w="0" w:type="auto"/>
            <w:shd w:val="clear" w:color="auto" w:fill="auto"/>
            <w:noWrap/>
            <w:vAlign w:val="bottom"/>
            <w:hideMark/>
          </w:tcPr>
          <w:p w14:paraId="649CFBF0" w14:textId="77777777" w:rsidR="004A49BC" w:rsidRPr="004A49BC" w:rsidRDefault="004A49BC" w:rsidP="004A49B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K23               </w:t>
            </w:r>
          </w:p>
        </w:tc>
        <w:tc>
          <w:tcPr>
            <w:tcW w:w="0" w:type="auto"/>
            <w:vAlign w:val="bottom"/>
          </w:tcPr>
          <w:p w14:paraId="4B861D5F" w14:textId="3E809F5A" w:rsidR="004A49BC" w:rsidRPr="004A49BC" w:rsidRDefault="004A49BC" w:rsidP="004A49B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K2             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757A026C" w14:textId="13E4CC81" w:rsidR="004A49BC" w:rsidRPr="004A49BC" w:rsidRDefault="004A49BC" w:rsidP="004A49B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Cukup             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64BBDA13" w14:textId="77777777" w:rsidR="004A49BC" w:rsidRPr="004A49BC" w:rsidRDefault="004A49BC" w:rsidP="004A49B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21 Orang                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15A9FA06" w14:textId="77777777" w:rsidR="004A49BC" w:rsidRPr="004A49BC" w:rsidRDefault="004A49BC" w:rsidP="004A49B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>3</w:t>
            </w:r>
          </w:p>
        </w:tc>
      </w:tr>
      <w:tr w:rsidR="004A49BC" w:rsidRPr="004A49BC" w14:paraId="1CFFEAAB" w14:textId="77777777" w:rsidTr="004A49BC">
        <w:trPr>
          <w:trHeight w:val="300"/>
        </w:trPr>
        <w:tc>
          <w:tcPr>
            <w:tcW w:w="0" w:type="auto"/>
            <w:shd w:val="clear" w:color="auto" w:fill="auto"/>
            <w:noWrap/>
            <w:vAlign w:val="bottom"/>
            <w:hideMark/>
          </w:tcPr>
          <w:p w14:paraId="7BF8E500" w14:textId="77777777" w:rsidR="004A49BC" w:rsidRPr="004A49BC" w:rsidRDefault="004A49BC" w:rsidP="004A49B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K24               </w:t>
            </w:r>
          </w:p>
        </w:tc>
        <w:tc>
          <w:tcPr>
            <w:tcW w:w="0" w:type="auto"/>
            <w:vAlign w:val="bottom"/>
          </w:tcPr>
          <w:p w14:paraId="6B4FD859" w14:textId="676E0EBE" w:rsidR="004A49BC" w:rsidRPr="004A49BC" w:rsidRDefault="004A49BC" w:rsidP="004A49B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K2             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16761CE6" w14:textId="73219B4D" w:rsidR="004A49BC" w:rsidRPr="004A49BC" w:rsidRDefault="004A49BC" w:rsidP="004A49B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Kurang            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4C3F6C9C" w14:textId="77777777" w:rsidR="004A49BC" w:rsidRPr="004A49BC" w:rsidRDefault="004A49BC" w:rsidP="004A49B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11 Orang                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38367A55" w14:textId="77777777" w:rsidR="004A49BC" w:rsidRPr="004A49BC" w:rsidRDefault="004A49BC" w:rsidP="004A49B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>2</w:t>
            </w:r>
          </w:p>
        </w:tc>
      </w:tr>
      <w:tr w:rsidR="004A49BC" w:rsidRPr="004A49BC" w14:paraId="64A612A8" w14:textId="77777777" w:rsidTr="004A49BC">
        <w:trPr>
          <w:trHeight w:val="300"/>
        </w:trPr>
        <w:tc>
          <w:tcPr>
            <w:tcW w:w="0" w:type="auto"/>
            <w:shd w:val="clear" w:color="auto" w:fill="auto"/>
            <w:noWrap/>
            <w:vAlign w:val="bottom"/>
            <w:hideMark/>
          </w:tcPr>
          <w:p w14:paraId="20DA6928" w14:textId="77777777" w:rsidR="004A49BC" w:rsidRPr="004A49BC" w:rsidRDefault="004A49BC" w:rsidP="004A49B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K25               </w:t>
            </w:r>
          </w:p>
        </w:tc>
        <w:tc>
          <w:tcPr>
            <w:tcW w:w="0" w:type="auto"/>
            <w:vAlign w:val="bottom"/>
          </w:tcPr>
          <w:p w14:paraId="3768BD7C" w14:textId="04388111" w:rsidR="004A49BC" w:rsidRPr="004A49BC" w:rsidRDefault="004A49BC" w:rsidP="004A49B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K2             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7600DE7F" w14:textId="712BC670" w:rsidR="004A49BC" w:rsidRPr="004A49BC" w:rsidRDefault="004A49BC" w:rsidP="004A49B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Sangat Kurang     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1A64AC78" w14:textId="77777777" w:rsidR="004A49BC" w:rsidRPr="004A49BC" w:rsidRDefault="004A49BC" w:rsidP="004A49B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1 Orang                 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233934AA" w14:textId="77777777" w:rsidR="004A49BC" w:rsidRPr="004A49BC" w:rsidRDefault="004A49BC" w:rsidP="004A49B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>1</w:t>
            </w:r>
          </w:p>
        </w:tc>
      </w:tr>
      <w:tr w:rsidR="004A49BC" w:rsidRPr="004A49BC" w14:paraId="5220F0C6" w14:textId="77777777" w:rsidTr="004A49BC">
        <w:trPr>
          <w:trHeight w:val="300"/>
        </w:trPr>
        <w:tc>
          <w:tcPr>
            <w:tcW w:w="0" w:type="auto"/>
            <w:shd w:val="clear" w:color="auto" w:fill="auto"/>
            <w:noWrap/>
            <w:vAlign w:val="bottom"/>
            <w:hideMark/>
          </w:tcPr>
          <w:p w14:paraId="52269A03" w14:textId="77777777" w:rsidR="004A49BC" w:rsidRPr="004A49BC" w:rsidRDefault="004A49BC" w:rsidP="004A49B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K31               </w:t>
            </w:r>
          </w:p>
        </w:tc>
        <w:tc>
          <w:tcPr>
            <w:tcW w:w="0" w:type="auto"/>
            <w:vAlign w:val="bottom"/>
          </w:tcPr>
          <w:p w14:paraId="7665C023" w14:textId="06BC2E30" w:rsidR="004A49BC" w:rsidRPr="004A49BC" w:rsidRDefault="004A49BC" w:rsidP="004A49B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K3             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2DEF3CE8" w14:textId="483A0F32" w:rsidR="004A49BC" w:rsidRPr="004A49BC" w:rsidRDefault="004A49BC" w:rsidP="004A49B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Sangat Baik       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4E0065A0" w14:textId="77777777" w:rsidR="004A49BC" w:rsidRPr="004A49BC" w:rsidRDefault="004A49BC" w:rsidP="004A49B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15 Unit                 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004780B3" w14:textId="77777777" w:rsidR="004A49BC" w:rsidRPr="004A49BC" w:rsidRDefault="004A49BC" w:rsidP="004A49B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>5</w:t>
            </w:r>
          </w:p>
        </w:tc>
      </w:tr>
      <w:tr w:rsidR="004A49BC" w:rsidRPr="004A49BC" w14:paraId="48C81292" w14:textId="77777777" w:rsidTr="004A49BC">
        <w:trPr>
          <w:trHeight w:val="300"/>
        </w:trPr>
        <w:tc>
          <w:tcPr>
            <w:tcW w:w="0" w:type="auto"/>
            <w:shd w:val="clear" w:color="auto" w:fill="auto"/>
            <w:noWrap/>
            <w:vAlign w:val="bottom"/>
            <w:hideMark/>
          </w:tcPr>
          <w:p w14:paraId="54C1BA0A" w14:textId="77777777" w:rsidR="004A49BC" w:rsidRPr="004A49BC" w:rsidRDefault="004A49BC" w:rsidP="004A49B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K32               </w:t>
            </w:r>
          </w:p>
        </w:tc>
        <w:tc>
          <w:tcPr>
            <w:tcW w:w="0" w:type="auto"/>
            <w:vAlign w:val="bottom"/>
          </w:tcPr>
          <w:p w14:paraId="777DB396" w14:textId="7C44A613" w:rsidR="004A49BC" w:rsidRPr="004A49BC" w:rsidRDefault="004A49BC" w:rsidP="004A49B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K3             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270AFF41" w14:textId="3888E9CA" w:rsidR="004A49BC" w:rsidRPr="004A49BC" w:rsidRDefault="004A49BC" w:rsidP="004A49B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Baik              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6BEF307C" w14:textId="77777777" w:rsidR="004A49BC" w:rsidRPr="004A49BC" w:rsidRDefault="004A49BC" w:rsidP="004A49B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10 Unit                 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5223F703" w14:textId="77777777" w:rsidR="004A49BC" w:rsidRPr="004A49BC" w:rsidRDefault="004A49BC" w:rsidP="004A49B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>4</w:t>
            </w:r>
          </w:p>
        </w:tc>
      </w:tr>
      <w:tr w:rsidR="004A49BC" w:rsidRPr="004A49BC" w14:paraId="1EDB310F" w14:textId="77777777" w:rsidTr="004A49BC">
        <w:trPr>
          <w:trHeight w:val="300"/>
        </w:trPr>
        <w:tc>
          <w:tcPr>
            <w:tcW w:w="0" w:type="auto"/>
            <w:shd w:val="clear" w:color="auto" w:fill="auto"/>
            <w:noWrap/>
            <w:vAlign w:val="bottom"/>
            <w:hideMark/>
          </w:tcPr>
          <w:p w14:paraId="3E7D34C5" w14:textId="77777777" w:rsidR="004A49BC" w:rsidRPr="004A49BC" w:rsidRDefault="004A49BC" w:rsidP="004A49B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K33               </w:t>
            </w:r>
          </w:p>
        </w:tc>
        <w:tc>
          <w:tcPr>
            <w:tcW w:w="0" w:type="auto"/>
            <w:vAlign w:val="bottom"/>
          </w:tcPr>
          <w:p w14:paraId="63E8DEE6" w14:textId="70A42168" w:rsidR="004A49BC" w:rsidRPr="004A49BC" w:rsidRDefault="004A49BC" w:rsidP="004A49B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K3             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645E3937" w14:textId="2C5F6D17" w:rsidR="004A49BC" w:rsidRPr="004A49BC" w:rsidRDefault="004A49BC" w:rsidP="004A49B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Cukup             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0DC5D00B" w14:textId="77777777" w:rsidR="004A49BC" w:rsidRPr="004A49BC" w:rsidRDefault="004A49BC" w:rsidP="004A49B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7 Unit                  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78CB0066" w14:textId="77777777" w:rsidR="004A49BC" w:rsidRPr="004A49BC" w:rsidRDefault="004A49BC" w:rsidP="004A49B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>3</w:t>
            </w:r>
          </w:p>
        </w:tc>
      </w:tr>
      <w:tr w:rsidR="004A49BC" w:rsidRPr="004A49BC" w14:paraId="2C00D454" w14:textId="77777777" w:rsidTr="004A49BC">
        <w:trPr>
          <w:trHeight w:val="300"/>
        </w:trPr>
        <w:tc>
          <w:tcPr>
            <w:tcW w:w="0" w:type="auto"/>
            <w:shd w:val="clear" w:color="auto" w:fill="auto"/>
            <w:noWrap/>
            <w:vAlign w:val="bottom"/>
            <w:hideMark/>
          </w:tcPr>
          <w:p w14:paraId="59F5C46B" w14:textId="77777777" w:rsidR="004A49BC" w:rsidRPr="004A49BC" w:rsidRDefault="004A49BC" w:rsidP="004A49B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K34               </w:t>
            </w:r>
          </w:p>
        </w:tc>
        <w:tc>
          <w:tcPr>
            <w:tcW w:w="0" w:type="auto"/>
            <w:vAlign w:val="bottom"/>
          </w:tcPr>
          <w:p w14:paraId="0419AC52" w14:textId="63A29262" w:rsidR="004A49BC" w:rsidRPr="004A49BC" w:rsidRDefault="004A49BC" w:rsidP="004A49B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K3             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447D3103" w14:textId="77BC0BB2" w:rsidR="004A49BC" w:rsidRPr="004A49BC" w:rsidRDefault="004A49BC" w:rsidP="004A49B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Kurang            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11CE0866" w14:textId="77777777" w:rsidR="004A49BC" w:rsidRPr="004A49BC" w:rsidRDefault="004A49BC" w:rsidP="004A49B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4 Unit                  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2824EF66" w14:textId="77777777" w:rsidR="004A49BC" w:rsidRPr="004A49BC" w:rsidRDefault="004A49BC" w:rsidP="004A49B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>2</w:t>
            </w:r>
          </w:p>
        </w:tc>
      </w:tr>
      <w:tr w:rsidR="004A49BC" w:rsidRPr="004A49BC" w14:paraId="6284AFEC" w14:textId="77777777" w:rsidTr="004A49BC">
        <w:trPr>
          <w:trHeight w:val="300"/>
        </w:trPr>
        <w:tc>
          <w:tcPr>
            <w:tcW w:w="0" w:type="auto"/>
            <w:shd w:val="clear" w:color="auto" w:fill="auto"/>
            <w:noWrap/>
            <w:vAlign w:val="bottom"/>
            <w:hideMark/>
          </w:tcPr>
          <w:p w14:paraId="36DE5DCD" w14:textId="77777777" w:rsidR="004A49BC" w:rsidRPr="004A49BC" w:rsidRDefault="004A49BC" w:rsidP="004A49B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K35               </w:t>
            </w:r>
          </w:p>
        </w:tc>
        <w:tc>
          <w:tcPr>
            <w:tcW w:w="0" w:type="auto"/>
            <w:vAlign w:val="bottom"/>
          </w:tcPr>
          <w:p w14:paraId="282ABF65" w14:textId="6ED6A053" w:rsidR="004A49BC" w:rsidRPr="004A49BC" w:rsidRDefault="004A49BC" w:rsidP="004A49B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K3             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0BC15FA9" w14:textId="67F4749E" w:rsidR="004A49BC" w:rsidRPr="004A49BC" w:rsidRDefault="004A49BC" w:rsidP="004A49B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Sangat Kurang     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147F963D" w14:textId="77777777" w:rsidR="004A49BC" w:rsidRPr="004A49BC" w:rsidRDefault="004A49BC" w:rsidP="004A49B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1 Unit                  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7DB34C57" w14:textId="77777777" w:rsidR="004A49BC" w:rsidRPr="004A49BC" w:rsidRDefault="004A49BC" w:rsidP="004A49B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>1</w:t>
            </w:r>
          </w:p>
        </w:tc>
      </w:tr>
      <w:tr w:rsidR="004A49BC" w:rsidRPr="004A49BC" w14:paraId="78CE70BF" w14:textId="77777777" w:rsidTr="004A49BC">
        <w:trPr>
          <w:trHeight w:val="300"/>
        </w:trPr>
        <w:tc>
          <w:tcPr>
            <w:tcW w:w="0" w:type="auto"/>
            <w:shd w:val="clear" w:color="auto" w:fill="auto"/>
            <w:noWrap/>
            <w:vAlign w:val="bottom"/>
            <w:hideMark/>
          </w:tcPr>
          <w:p w14:paraId="175DD691" w14:textId="77777777" w:rsidR="004A49BC" w:rsidRPr="004A49BC" w:rsidRDefault="004A49BC" w:rsidP="004A49B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K41               </w:t>
            </w:r>
          </w:p>
        </w:tc>
        <w:tc>
          <w:tcPr>
            <w:tcW w:w="0" w:type="auto"/>
            <w:vAlign w:val="bottom"/>
          </w:tcPr>
          <w:p w14:paraId="33414D5C" w14:textId="3AD1917B" w:rsidR="004A49BC" w:rsidRPr="004A49BC" w:rsidRDefault="004A49BC" w:rsidP="004A49B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K4             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05FD2663" w14:textId="0AFD520C" w:rsidR="004A49BC" w:rsidRPr="004A49BC" w:rsidRDefault="004A49BC" w:rsidP="004A49B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Sangat Baik       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5BB64FCC" w14:textId="77777777" w:rsidR="004A49BC" w:rsidRPr="004A49BC" w:rsidRDefault="004A49BC" w:rsidP="004A49B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20 Video                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7C2028E9" w14:textId="77777777" w:rsidR="004A49BC" w:rsidRPr="004A49BC" w:rsidRDefault="004A49BC" w:rsidP="004A49B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>5</w:t>
            </w:r>
          </w:p>
        </w:tc>
      </w:tr>
      <w:tr w:rsidR="004A49BC" w:rsidRPr="004A49BC" w14:paraId="181539D6" w14:textId="77777777" w:rsidTr="004A49BC">
        <w:trPr>
          <w:trHeight w:val="300"/>
        </w:trPr>
        <w:tc>
          <w:tcPr>
            <w:tcW w:w="0" w:type="auto"/>
            <w:shd w:val="clear" w:color="auto" w:fill="auto"/>
            <w:noWrap/>
            <w:vAlign w:val="bottom"/>
            <w:hideMark/>
          </w:tcPr>
          <w:p w14:paraId="22C84434" w14:textId="77777777" w:rsidR="004A49BC" w:rsidRPr="004A49BC" w:rsidRDefault="004A49BC" w:rsidP="004A49B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K42               </w:t>
            </w:r>
          </w:p>
        </w:tc>
        <w:tc>
          <w:tcPr>
            <w:tcW w:w="0" w:type="auto"/>
            <w:vAlign w:val="bottom"/>
          </w:tcPr>
          <w:p w14:paraId="4B31F4C2" w14:textId="14C6E2F2" w:rsidR="004A49BC" w:rsidRPr="004A49BC" w:rsidRDefault="004A49BC" w:rsidP="004A49B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K4             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77ED3942" w14:textId="6B418255" w:rsidR="004A49BC" w:rsidRPr="004A49BC" w:rsidRDefault="004A49BC" w:rsidP="004A49B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Baik              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62BA85EC" w14:textId="77777777" w:rsidR="004A49BC" w:rsidRPr="004A49BC" w:rsidRDefault="004A49BC" w:rsidP="004A49B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15 Video                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28B08CC5" w14:textId="77777777" w:rsidR="004A49BC" w:rsidRPr="004A49BC" w:rsidRDefault="004A49BC" w:rsidP="004A49B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>4</w:t>
            </w:r>
          </w:p>
        </w:tc>
      </w:tr>
      <w:tr w:rsidR="004A49BC" w:rsidRPr="004A49BC" w14:paraId="1AA8A38B" w14:textId="77777777" w:rsidTr="004A49BC">
        <w:trPr>
          <w:trHeight w:val="300"/>
        </w:trPr>
        <w:tc>
          <w:tcPr>
            <w:tcW w:w="0" w:type="auto"/>
            <w:shd w:val="clear" w:color="auto" w:fill="auto"/>
            <w:noWrap/>
            <w:vAlign w:val="bottom"/>
            <w:hideMark/>
          </w:tcPr>
          <w:p w14:paraId="0158792C" w14:textId="77777777" w:rsidR="004A49BC" w:rsidRPr="004A49BC" w:rsidRDefault="004A49BC" w:rsidP="004A49B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K43               </w:t>
            </w:r>
          </w:p>
        </w:tc>
        <w:tc>
          <w:tcPr>
            <w:tcW w:w="0" w:type="auto"/>
            <w:vAlign w:val="bottom"/>
          </w:tcPr>
          <w:p w14:paraId="2A9E3AC1" w14:textId="2CFD076D" w:rsidR="004A49BC" w:rsidRPr="004A49BC" w:rsidRDefault="004A49BC" w:rsidP="004A49B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K4             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3A2D49D4" w14:textId="5687964F" w:rsidR="004A49BC" w:rsidRPr="004A49BC" w:rsidRDefault="004A49BC" w:rsidP="004A49B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Cukup             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7676105F" w14:textId="77777777" w:rsidR="004A49BC" w:rsidRPr="004A49BC" w:rsidRDefault="004A49BC" w:rsidP="004A49B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10 Video                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2A5F0752" w14:textId="77777777" w:rsidR="004A49BC" w:rsidRPr="004A49BC" w:rsidRDefault="004A49BC" w:rsidP="004A49B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>3</w:t>
            </w:r>
          </w:p>
        </w:tc>
      </w:tr>
      <w:tr w:rsidR="004A49BC" w:rsidRPr="004A49BC" w14:paraId="23132DE7" w14:textId="77777777" w:rsidTr="004A49BC">
        <w:trPr>
          <w:trHeight w:val="300"/>
        </w:trPr>
        <w:tc>
          <w:tcPr>
            <w:tcW w:w="0" w:type="auto"/>
            <w:shd w:val="clear" w:color="auto" w:fill="auto"/>
            <w:noWrap/>
            <w:vAlign w:val="bottom"/>
            <w:hideMark/>
          </w:tcPr>
          <w:p w14:paraId="5296BB4D" w14:textId="77777777" w:rsidR="004A49BC" w:rsidRPr="004A49BC" w:rsidRDefault="004A49BC" w:rsidP="004A49B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K44               </w:t>
            </w:r>
          </w:p>
        </w:tc>
        <w:tc>
          <w:tcPr>
            <w:tcW w:w="0" w:type="auto"/>
            <w:vAlign w:val="bottom"/>
          </w:tcPr>
          <w:p w14:paraId="362E6568" w14:textId="0212AC34" w:rsidR="004A49BC" w:rsidRPr="004A49BC" w:rsidRDefault="004A49BC" w:rsidP="004A49B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K4             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7B9C4E76" w14:textId="1340C0BA" w:rsidR="004A49BC" w:rsidRPr="004A49BC" w:rsidRDefault="004A49BC" w:rsidP="004A49B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Kurang            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367B0EBC" w14:textId="77777777" w:rsidR="004A49BC" w:rsidRPr="004A49BC" w:rsidRDefault="004A49BC" w:rsidP="004A49B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5 Video                 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29F12488" w14:textId="77777777" w:rsidR="004A49BC" w:rsidRPr="004A49BC" w:rsidRDefault="004A49BC" w:rsidP="004A49B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>2</w:t>
            </w:r>
          </w:p>
        </w:tc>
      </w:tr>
      <w:tr w:rsidR="004A49BC" w:rsidRPr="004A49BC" w14:paraId="067E48F7" w14:textId="77777777" w:rsidTr="004A49BC">
        <w:trPr>
          <w:trHeight w:val="300"/>
        </w:trPr>
        <w:tc>
          <w:tcPr>
            <w:tcW w:w="0" w:type="auto"/>
            <w:shd w:val="clear" w:color="auto" w:fill="auto"/>
            <w:noWrap/>
            <w:vAlign w:val="bottom"/>
            <w:hideMark/>
          </w:tcPr>
          <w:p w14:paraId="31D4CF1C" w14:textId="77777777" w:rsidR="004A49BC" w:rsidRPr="004A49BC" w:rsidRDefault="004A49BC" w:rsidP="004A49B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K45     </w:t>
            </w:r>
          </w:p>
        </w:tc>
        <w:tc>
          <w:tcPr>
            <w:tcW w:w="0" w:type="auto"/>
            <w:vAlign w:val="bottom"/>
          </w:tcPr>
          <w:p w14:paraId="4EDAF482" w14:textId="216504EF" w:rsidR="004A49BC" w:rsidRPr="004A49BC" w:rsidRDefault="004A49BC" w:rsidP="004A49B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>K4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4C1A36FE" w14:textId="2CF50559" w:rsidR="004A49BC" w:rsidRPr="004A49BC" w:rsidRDefault="004A49BC" w:rsidP="004A49B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Sangat Kurang  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24BC959A" w14:textId="77777777" w:rsidR="004A49BC" w:rsidRPr="004A49BC" w:rsidRDefault="004A49BC" w:rsidP="004A49B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1 Video   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71C3FAED" w14:textId="77777777" w:rsidR="004A49BC" w:rsidRPr="004A49BC" w:rsidRDefault="004A49BC" w:rsidP="004A49B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>1</w:t>
            </w:r>
          </w:p>
        </w:tc>
      </w:tr>
    </w:tbl>
    <w:p w14:paraId="35C1F0BE" w14:textId="77777777" w:rsidR="004A49BC" w:rsidRDefault="004A49BC" w:rsidP="004A49BC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abel Lanjutan</w:t>
      </w:r>
    </w:p>
    <w:p w14:paraId="7363766C" w14:textId="2FA33D3B" w:rsidR="003A7C21" w:rsidRPr="00DA288D" w:rsidRDefault="007E5316" w:rsidP="001F41E7">
      <w:pPr>
        <w:spacing w:after="0" w:line="480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DA288D">
        <w:rPr>
          <w:rFonts w:ascii="Times New Roman" w:hAnsi="Times New Roman" w:cs="Times New Roman"/>
          <w:b/>
          <w:bCs/>
          <w:sz w:val="24"/>
          <w:szCs w:val="24"/>
        </w:rPr>
        <w:lastRenderedPageBreak/>
        <w:t>Bentuk Normal Ketiga (3NF)</w:t>
      </w:r>
    </w:p>
    <w:p w14:paraId="19AFEB88" w14:textId="62020B64" w:rsidR="00486547" w:rsidRDefault="001F41E7" w:rsidP="0092045E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DE628F">
        <w:rPr>
          <w:rFonts w:ascii="Times New Roman" w:hAnsi="Times New Roman" w:cs="Times New Roman"/>
          <w:sz w:val="24"/>
          <w:szCs w:val="24"/>
          <w:highlight w:val="yellow"/>
        </w:rPr>
        <w:t>Teori</w:t>
      </w:r>
    </w:p>
    <w:p w14:paraId="037BEFD8" w14:textId="05AE136C" w:rsidR="00D34B59" w:rsidRDefault="00D34B59" w:rsidP="0092045E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  <w:lang w:val="sv-SE"/>
        </w:rPr>
      </w:pPr>
      <w:r>
        <w:rPr>
          <w:rFonts w:ascii="Times New Roman" w:hAnsi="Times New Roman" w:cs="Times New Roman"/>
          <w:sz w:val="24"/>
          <w:szCs w:val="24"/>
        </w:rPr>
        <w:t>Membuat penentuan PK FK</w:t>
      </w:r>
    </w:p>
    <w:p w14:paraId="66955DD9" w14:textId="77777777" w:rsidR="004A49BC" w:rsidRPr="00D34B59" w:rsidRDefault="004A49BC" w:rsidP="004A49BC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  <w:lang w:val="sv-SE"/>
        </w:rPr>
      </w:pPr>
      <w:r>
        <w:rPr>
          <w:rFonts w:ascii="Times New Roman" w:hAnsi="Times New Roman" w:cs="Times New Roman"/>
          <w:sz w:val="24"/>
          <w:szCs w:val="24"/>
        </w:rPr>
        <w:t>Tabel Karyawan</w:t>
      </w:r>
    </w:p>
    <w:tbl>
      <w:tblPr>
        <w:tblW w:w="0" w:type="auto"/>
        <w:tblInd w:w="113" w:type="dxa"/>
        <w:tblLook w:val="04A0" w:firstRow="1" w:lastRow="0" w:firstColumn="1" w:lastColumn="0" w:noHBand="0" w:noVBand="1"/>
      </w:tblPr>
      <w:tblGrid>
        <w:gridCol w:w="1609"/>
        <w:gridCol w:w="1656"/>
        <w:gridCol w:w="1736"/>
        <w:gridCol w:w="2550"/>
      </w:tblGrid>
      <w:tr w:rsidR="004A49BC" w:rsidRPr="003B5046" w14:paraId="1088489B" w14:textId="77777777" w:rsidTr="004A49BC">
        <w:trPr>
          <w:trHeight w:val="300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3E32C4" w14:textId="6F44AC80" w:rsidR="004A49BC" w:rsidRPr="003B5046" w:rsidRDefault="004A49BC" w:rsidP="00D7398A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eastAsia="id-ID"/>
              </w:rPr>
            </w:pPr>
            <w:r>
              <w:rPr>
                <w:rFonts w:ascii="Calibri" w:eastAsia="Times New Roman" w:hAnsi="Calibri" w:cs="Calibri"/>
                <w:b/>
                <w:bCs/>
                <w:color w:val="000000"/>
                <w:lang w:eastAsia="id-ID"/>
              </w:rPr>
              <w:t>*</w:t>
            </w:r>
            <w:r w:rsidRPr="003B5046">
              <w:rPr>
                <w:rFonts w:ascii="Calibri" w:eastAsia="Times New Roman" w:hAnsi="Calibri" w:cs="Calibri"/>
                <w:b/>
                <w:bCs/>
                <w:color w:val="000000"/>
                <w:lang w:eastAsia="id-ID"/>
              </w:rPr>
              <w:t>nik_karyawan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2E3003" w14:textId="77777777" w:rsidR="004A49BC" w:rsidRPr="003B5046" w:rsidRDefault="004A49BC" w:rsidP="00D7398A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b/>
                <w:bCs/>
                <w:color w:val="000000"/>
                <w:lang w:val="en-US" w:eastAsia="id-ID"/>
              </w:rPr>
              <w:t>level_karyawan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F4E6BD" w14:textId="77777777" w:rsidR="004A49BC" w:rsidRPr="003B5046" w:rsidRDefault="004A49BC" w:rsidP="00D7398A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b/>
                <w:bCs/>
                <w:color w:val="000000"/>
                <w:lang w:val="en-US" w:eastAsia="id-ID"/>
              </w:rPr>
              <w:t>nama_karyawan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44C00B" w14:textId="77777777" w:rsidR="004A49BC" w:rsidRPr="003B5046" w:rsidRDefault="004A49BC" w:rsidP="00D7398A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b/>
                <w:bCs/>
                <w:color w:val="000000"/>
                <w:lang w:val="en-US" w:eastAsia="id-ID"/>
              </w:rPr>
              <w:t>alamat_karyawan</w:t>
            </w:r>
          </w:p>
        </w:tc>
      </w:tr>
      <w:tr w:rsidR="004A49BC" w:rsidRPr="003B5046" w14:paraId="0A90CA2E" w14:textId="77777777" w:rsidTr="004A49BC">
        <w:trPr>
          <w:trHeight w:val="3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561748" w14:textId="77777777" w:rsidR="004A49BC" w:rsidRPr="003B5046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11111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C80F1B" w14:textId="77777777" w:rsidR="004A49BC" w:rsidRPr="003B5046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Admin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F85281" w14:textId="77777777" w:rsidR="004A49BC" w:rsidRPr="003B5046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Erlangga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81F494" w14:textId="77777777" w:rsidR="004A49BC" w:rsidRPr="003B5046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Purwawinangun Kuningan</w:t>
            </w:r>
          </w:p>
        </w:tc>
      </w:tr>
      <w:tr w:rsidR="004A49BC" w:rsidRPr="003B5046" w14:paraId="27D2F4A1" w14:textId="77777777" w:rsidTr="004A49BC">
        <w:trPr>
          <w:trHeight w:val="3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A8F64A" w14:textId="77777777" w:rsidR="004A49BC" w:rsidRPr="003B5046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22222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FD5BD6" w14:textId="77777777" w:rsidR="004A49BC" w:rsidRPr="003B5046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Pimpinan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B8EA65" w14:textId="77777777" w:rsidR="004A49BC" w:rsidRPr="003B5046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Intan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0513BC" w14:textId="77777777" w:rsidR="004A49BC" w:rsidRPr="003B5046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Winduhaji Kuningan</w:t>
            </w:r>
          </w:p>
        </w:tc>
      </w:tr>
      <w:tr w:rsidR="004A49BC" w:rsidRPr="003B5046" w14:paraId="7A836C0D" w14:textId="77777777" w:rsidTr="004A49BC">
        <w:trPr>
          <w:trHeight w:val="3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FF9C74" w14:textId="77777777" w:rsidR="004A49BC" w:rsidRPr="003B5046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33333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21F16D" w14:textId="77777777" w:rsidR="004A49BC" w:rsidRPr="003B5046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Sales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37898F" w14:textId="77777777" w:rsidR="004A49BC" w:rsidRPr="003B5046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Adi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A51E2D" w14:textId="77777777" w:rsidR="004A49BC" w:rsidRPr="003B5046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Cijoho Kuningan</w:t>
            </w:r>
          </w:p>
        </w:tc>
      </w:tr>
      <w:tr w:rsidR="004A49BC" w:rsidRPr="003B5046" w14:paraId="5DBD87D3" w14:textId="77777777" w:rsidTr="004A49BC">
        <w:trPr>
          <w:trHeight w:val="3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D52869" w14:textId="77777777" w:rsidR="004A49BC" w:rsidRPr="003B5046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44444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7BF705" w14:textId="77777777" w:rsidR="004A49BC" w:rsidRPr="003B5046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Sales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C06179" w14:textId="77777777" w:rsidR="004A49BC" w:rsidRPr="003B5046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Beni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680CBD" w14:textId="77777777" w:rsidR="004A49BC" w:rsidRPr="003B5046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Ancaran Kuningan</w:t>
            </w:r>
          </w:p>
        </w:tc>
      </w:tr>
      <w:tr w:rsidR="004A49BC" w:rsidRPr="003B5046" w14:paraId="1178F95A" w14:textId="77777777" w:rsidTr="004A49BC">
        <w:trPr>
          <w:trHeight w:val="3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108956" w14:textId="77777777" w:rsidR="004A49BC" w:rsidRPr="003B5046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55555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71805B" w14:textId="77777777" w:rsidR="004A49BC" w:rsidRPr="003B5046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Sales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561447" w14:textId="77777777" w:rsidR="004A49BC" w:rsidRPr="003B5046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Cica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54ACE0" w14:textId="77777777" w:rsidR="004A49BC" w:rsidRPr="003B5046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Ciporang Kuningan</w:t>
            </w:r>
          </w:p>
        </w:tc>
      </w:tr>
      <w:tr w:rsidR="004A49BC" w:rsidRPr="003B5046" w14:paraId="69C47DA6" w14:textId="77777777" w:rsidTr="004A49BC">
        <w:trPr>
          <w:trHeight w:val="3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029B6E" w14:textId="77777777" w:rsidR="004A49BC" w:rsidRPr="003B5046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66666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11AB78" w14:textId="77777777" w:rsidR="004A49BC" w:rsidRPr="003B5046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Sales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EBF2A2" w14:textId="77777777" w:rsidR="004A49BC" w:rsidRPr="003B5046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Dita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C81B19" w14:textId="77777777" w:rsidR="004A49BC" w:rsidRPr="003B5046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Cirendang Kuningan</w:t>
            </w:r>
          </w:p>
        </w:tc>
      </w:tr>
      <w:tr w:rsidR="004A49BC" w:rsidRPr="003B5046" w14:paraId="1D64FC99" w14:textId="77777777" w:rsidTr="004A49BC">
        <w:trPr>
          <w:trHeight w:val="3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1534FA" w14:textId="77777777" w:rsidR="004A49BC" w:rsidRPr="003B5046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77777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9E3555" w14:textId="77777777" w:rsidR="004A49BC" w:rsidRPr="003B5046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Sales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70E7E7" w14:textId="77777777" w:rsidR="004A49BC" w:rsidRPr="003B5046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Deni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7D63A9" w14:textId="77777777" w:rsidR="004A49BC" w:rsidRPr="003B5046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Kramatmulya Kuningan</w:t>
            </w:r>
          </w:p>
        </w:tc>
      </w:tr>
    </w:tbl>
    <w:p w14:paraId="463B47E2" w14:textId="77777777" w:rsidR="004A49BC" w:rsidRDefault="004A49BC" w:rsidP="004A49BC">
      <w:pPr>
        <w:rPr>
          <w:rFonts w:ascii="Times New Roman" w:hAnsi="Times New Roman" w:cs="Times New Roman"/>
          <w:sz w:val="24"/>
          <w:szCs w:val="24"/>
          <w:lang w:val="en-US"/>
        </w:rPr>
      </w:pPr>
    </w:p>
    <w:tbl>
      <w:tblPr>
        <w:tblW w:w="7694" w:type="dxa"/>
        <w:tblInd w:w="113" w:type="dxa"/>
        <w:tblLook w:val="04A0" w:firstRow="1" w:lastRow="0" w:firstColumn="1" w:lastColumn="0" w:noHBand="0" w:noVBand="1"/>
      </w:tblPr>
      <w:tblGrid>
        <w:gridCol w:w="1854"/>
        <w:gridCol w:w="2133"/>
        <w:gridCol w:w="2103"/>
        <w:gridCol w:w="1604"/>
      </w:tblGrid>
      <w:tr w:rsidR="004A49BC" w:rsidRPr="003B5046" w14:paraId="73B5AA49" w14:textId="77777777" w:rsidTr="00D7398A">
        <w:trPr>
          <w:trHeight w:val="300"/>
        </w:trPr>
        <w:tc>
          <w:tcPr>
            <w:tcW w:w="18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417BD2" w14:textId="77777777" w:rsidR="004A49BC" w:rsidRPr="003B5046" w:rsidRDefault="004A49BC" w:rsidP="00D7398A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b/>
                <w:bCs/>
                <w:color w:val="000000"/>
                <w:lang w:val="en-US" w:eastAsia="id-ID"/>
              </w:rPr>
              <w:t>kontak_karyawan</w:t>
            </w:r>
          </w:p>
        </w:tc>
        <w:tc>
          <w:tcPr>
            <w:tcW w:w="213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381582" w14:textId="77777777" w:rsidR="004A49BC" w:rsidRPr="003B5046" w:rsidRDefault="004A49BC" w:rsidP="00D7398A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b/>
                <w:bCs/>
                <w:color w:val="000000"/>
                <w:lang w:eastAsia="id-ID"/>
              </w:rPr>
              <w:t>username_karyawan</w:t>
            </w:r>
          </w:p>
        </w:tc>
        <w:tc>
          <w:tcPr>
            <w:tcW w:w="21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9DFD8E" w14:textId="77777777" w:rsidR="004A49BC" w:rsidRPr="003B5046" w:rsidRDefault="004A49BC" w:rsidP="00D7398A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b/>
                <w:bCs/>
                <w:color w:val="000000"/>
                <w:lang w:val="en-US" w:eastAsia="id-ID"/>
              </w:rPr>
              <w:t>password_karyawan</w:t>
            </w:r>
          </w:p>
        </w:tc>
        <w:tc>
          <w:tcPr>
            <w:tcW w:w="16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152EEB" w14:textId="77777777" w:rsidR="004A49BC" w:rsidRPr="003B5046" w:rsidRDefault="004A49BC" w:rsidP="00D7398A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b/>
                <w:bCs/>
                <w:color w:val="000000"/>
                <w:lang w:val="en-US" w:eastAsia="id-ID"/>
              </w:rPr>
              <w:t>foto_karyawan</w:t>
            </w:r>
          </w:p>
        </w:tc>
      </w:tr>
      <w:tr w:rsidR="004A49BC" w:rsidRPr="003B5046" w14:paraId="6D74281C" w14:textId="77777777" w:rsidTr="00D7398A">
        <w:trPr>
          <w:trHeight w:val="300"/>
        </w:trPr>
        <w:tc>
          <w:tcPr>
            <w:tcW w:w="185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52A636" w14:textId="77777777" w:rsidR="004A49BC" w:rsidRPr="003B5046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08111111111111</w:t>
            </w:r>
          </w:p>
        </w:tc>
        <w:tc>
          <w:tcPr>
            <w:tcW w:w="21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BF2A7A" w14:textId="77777777" w:rsidR="004A49BC" w:rsidRPr="003B5046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admin</w:t>
            </w:r>
          </w:p>
        </w:tc>
        <w:tc>
          <w:tcPr>
            <w:tcW w:w="21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CD6163" w14:textId="77777777" w:rsidR="004A49BC" w:rsidRPr="003B5046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admin</w:t>
            </w:r>
          </w:p>
        </w:tc>
        <w:tc>
          <w:tcPr>
            <w:tcW w:w="1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1DEF5A" w14:textId="77777777" w:rsidR="004A49BC" w:rsidRPr="003B5046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admin.jpg</w:t>
            </w:r>
          </w:p>
        </w:tc>
      </w:tr>
      <w:tr w:rsidR="004A49BC" w:rsidRPr="003B5046" w14:paraId="283A5DD2" w14:textId="77777777" w:rsidTr="00D7398A">
        <w:trPr>
          <w:trHeight w:val="300"/>
        </w:trPr>
        <w:tc>
          <w:tcPr>
            <w:tcW w:w="185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33A0E7" w14:textId="77777777" w:rsidR="004A49BC" w:rsidRPr="003B5046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08222222222222</w:t>
            </w:r>
          </w:p>
        </w:tc>
        <w:tc>
          <w:tcPr>
            <w:tcW w:w="21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B07299" w14:textId="77777777" w:rsidR="004A49BC" w:rsidRPr="003B5046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pimpinan</w:t>
            </w:r>
          </w:p>
        </w:tc>
        <w:tc>
          <w:tcPr>
            <w:tcW w:w="21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28FF4C" w14:textId="77777777" w:rsidR="004A49BC" w:rsidRPr="003B5046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pimpinan</w:t>
            </w:r>
          </w:p>
        </w:tc>
        <w:tc>
          <w:tcPr>
            <w:tcW w:w="1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D6C46C" w14:textId="77777777" w:rsidR="004A49BC" w:rsidRPr="003B5046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piminan.jpg</w:t>
            </w:r>
          </w:p>
        </w:tc>
      </w:tr>
      <w:tr w:rsidR="004A49BC" w:rsidRPr="003B5046" w14:paraId="4C9AA9B5" w14:textId="77777777" w:rsidTr="00D7398A">
        <w:trPr>
          <w:trHeight w:val="300"/>
        </w:trPr>
        <w:tc>
          <w:tcPr>
            <w:tcW w:w="185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2DFB0F" w14:textId="77777777" w:rsidR="004A49BC" w:rsidRPr="003B5046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08333333333333</w:t>
            </w:r>
          </w:p>
        </w:tc>
        <w:tc>
          <w:tcPr>
            <w:tcW w:w="21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054A04" w14:textId="77777777" w:rsidR="004A49BC" w:rsidRPr="003B5046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sales1</w:t>
            </w:r>
          </w:p>
        </w:tc>
        <w:tc>
          <w:tcPr>
            <w:tcW w:w="21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F52D94" w14:textId="77777777" w:rsidR="004A49BC" w:rsidRPr="003B5046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sales1</w:t>
            </w:r>
          </w:p>
        </w:tc>
        <w:tc>
          <w:tcPr>
            <w:tcW w:w="1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E27476" w14:textId="77777777" w:rsidR="004A49BC" w:rsidRPr="003B5046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sales1.jpg</w:t>
            </w:r>
          </w:p>
        </w:tc>
      </w:tr>
      <w:tr w:rsidR="004A49BC" w:rsidRPr="003B5046" w14:paraId="676E5063" w14:textId="77777777" w:rsidTr="00D7398A">
        <w:trPr>
          <w:trHeight w:val="300"/>
        </w:trPr>
        <w:tc>
          <w:tcPr>
            <w:tcW w:w="185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6D7299" w14:textId="77777777" w:rsidR="004A49BC" w:rsidRPr="003B5046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08444444444444</w:t>
            </w:r>
          </w:p>
        </w:tc>
        <w:tc>
          <w:tcPr>
            <w:tcW w:w="21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D23C5C" w14:textId="77777777" w:rsidR="004A49BC" w:rsidRPr="003B5046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sales2</w:t>
            </w:r>
          </w:p>
        </w:tc>
        <w:tc>
          <w:tcPr>
            <w:tcW w:w="21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627B05" w14:textId="77777777" w:rsidR="004A49BC" w:rsidRPr="003B5046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sales2</w:t>
            </w:r>
          </w:p>
        </w:tc>
        <w:tc>
          <w:tcPr>
            <w:tcW w:w="1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167AB5" w14:textId="77777777" w:rsidR="004A49BC" w:rsidRPr="003B5046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sales2.jpg</w:t>
            </w:r>
          </w:p>
        </w:tc>
      </w:tr>
      <w:tr w:rsidR="004A49BC" w:rsidRPr="003B5046" w14:paraId="30DC4ABD" w14:textId="77777777" w:rsidTr="00D7398A">
        <w:trPr>
          <w:trHeight w:val="300"/>
        </w:trPr>
        <w:tc>
          <w:tcPr>
            <w:tcW w:w="185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0ECF9E" w14:textId="77777777" w:rsidR="004A49BC" w:rsidRPr="003B5046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08555555555555</w:t>
            </w:r>
          </w:p>
        </w:tc>
        <w:tc>
          <w:tcPr>
            <w:tcW w:w="21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3F9838" w14:textId="77777777" w:rsidR="004A49BC" w:rsidRPr="003B5046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sales3</w:t>
            </w:r>
          </w:p>
        </w:tc>
        <w:tc>
          <w:tcPr>
            <w:tcW w:w="21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BF828C" w14:textId="77777777" w:rsidR="004A49BC" w:rsidRPr="003B5046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sales3</w:t>
            </w:r>
          </w:p>
        </w:tc>
        <w:tc>
          <w:tcPr>
            <w:tcW w:w="1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000569" w14:textId="77777777" w:rsidR="004A49BC" w:rsidRPr="003B5046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sales3.jpg</w:t>
            </w:r>
          </w:p>
        </w:tc>
      </w:tr>
      <w:tr w:rsidR="004A49BC" w:rsidRPr="003B5046" w14:paraId="51B7D493" w14:textId="77777777" w:rsidTr="00D7398A">
        <w:trPr>
          <w:trHeight w:val="300"/>
        </w:trPr>
        <w:tc>
          <w:tcPr>
            <w:tcW w:w="185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2BF3FA" w14:textId="77777777" w:rsidR="004A49BC" w:rsidRPr="003B5046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08666666666666</w:t>
            </w:r>
          </w:p>
        </w:tc>
        <w:tc>
          <w:tcPr>
            <w:tcW w:w="21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3B83F4" w14:textId="77777777" w:rsidR="004A49BC" w:rsidRPr="003B5046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sales4</w:t>
            </w:r>
          </w:p>
        </w:tc>
        <w:tc>
          <w:tcPr>
            <w:tcW w:w="21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420214" w14:textId="77777777" w:rsidR="004A49BC" w:rsidRPr="003B5046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sales4</w:t>
            </w:r>
          </w:p>
        </w:tc>
        <w:tc>
          <w:tcPr>
            <w:tcW w:w="1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569C52" w14:textId="77777777" w:rsidR="004A49BC" w:rsidRPr="003B5046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sales4.jpg</w:t>
            </w:r>
          </w:p>
        </w:tc>
      </w:tr>
      <w:tr w:rsidR="004A49BC" w:rsidRPr="003B5046" w14:paraId="326D8067" w14:textId="77777777" w:rsidTr="00D7398A">
        <w:trPr>
          <w:trHeight w:val="300"/>
        </w:trPr>
        <w:tc>
          <w:tcPr>
            <w:tcW w:w="185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62DCB4" w14:textId="77777777" w:rsidR="004A49BC" w:rsidRPr="003B5046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08777777777777</w:t>
            </w:r>
          </w:p>
        </w:tc>
        <w:tc>
          <w:tcPr>
            <w:tcW w:w="21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B99BF1" w14:textId="77777777" w:rsidR="004A49BC" w:rsidRPr="003B5046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sales5</w:t>
            </w:r>
          </w:p>
        </w:tc>
        <w:tc>
          <w:tcPr>
            <w:tcW w:w="21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A02904" w14:textId="77777777" w:rsidR="004A49BC" w:rsidRPr="003B5046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sales5</w:t>
            </w:r>
          </w:p>
        </w:tc>
        <w:tc>
          <w:tcPr>
            <w:tcW w:w="1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526EB2" w14:textId="77777777" w:rsidR="004A49BC" w:rsidRPr="003B5046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sales5.jpg</w:t>
            </w:r>
          </w:p>
        </w:tc>
      </w:tr>
    </w:tbl>
    <w:p w14:paraId="2DE3ABD0" w14:textId="77777777" w:rsidR="004A49BC" w:rsidRDefault="004A49BC" w:rsidP="004A49BC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abel lanjutan...</w:t>
      </w:r>
    </w:p>
    <w:p w14:paraId="12430D7A" w14:textId="77777777" w:rsidR="004A49BC" w:rsidRDefault="004A49BC" w:rsidP="004A49BC">
      <w:pPr>
        <w:rPr>
          <w:rFonts w:ascii="Times New Roman" w:hAnsi="Times New Roman" w:cs="Times New Roman"/>
          <w:sz w:val="24"/>
          <w:szCs w:val="24"/>
        </w:rPr>
      </w:pPr>
    </w:p>
    <w:p w14:paraId="3168BCAA" w14:textId="77777777" w:rsidR="004A49BC" w:rsidRDefault="004A49BC" w:rsidP="004A49BC">
      <w:pPr>
        <w:rPr>
          <w:rFonts w:ascii="Times New Roman" w:hAnsi="Times New Roman" w:cs="Times New Roman"/>
          <w:sz w:val="24"/>
          <w:szCs w:val="24"/>
        </w:rPr>
      </w:pPr>
    </w:p>
    <w:p w14:paraId="1A1A9A34" w14:textId="77777777" w:rsidR="004A49BC" w:rsidRDefault="004A49BC" w:rsidP="004A49BC">
      <w:pPr>
        <w:rPr>
          <w:rFonts w:ascii="Times New Roman" w:hAnsi="Times New Roman" w:cs="Times New Roman"/>
          <w:sz w:val="24"/>
          <w:szCs w:val="24"/>
        </w:rPr>
      </w:pPr>
    </w:p>
    <w:p w14:paraId="099A8B92" w14:textId="77777777" w:rsidR="004A49BC" w:rsidRDefault="004A49BC" w:rsidP="004A49BC">
      <w:pPr>
        <w:rPr>
          <w:rFonts w:ascii="Times New Roman" w:hAnsi="Times New Roman" w:cs="Times New Roman"/>
          <w:sz w:val="24"/>
          <w:szCs w:val="24"/>
        </w:rPr>
      </w:pPr>
    </w:p>
    <w:p w14:paraId="08E908E1" w14:textId="77777777" w:rsidR="004A49BC" w:rsidRDefault="004A49BC" w:rsidP="004A49BC">
      <w:pPr>
        <w:rPr>
          <w:rFonts w:ascii="Times New Roman" w:hAnsi="Times New Roman" w:cs="Times New Roman"/>
          <w:sz w:val="24"/>
          <w:szCs w:val="24"/>
        </w:rPr>
      </w:pPr>
    </w:p>
    <w:p w14:paraId="6F0652FD" w14:textId="77777777" w:rsidR="004A49BC" w:rsidRDefault="004A49BC" w:rsidP="004A49BC">
      <w:pPr>
        <w:rPr>
          <w:rFonts w:ascii="Times New Roman" w:hAnsi="Times New Roman" w:cs="Times New Roman"/>
          <w:sz w:val="24"/>
          <w:szCs w:val="24"/>
        </w:rPr>
      </w:pPr>
    </w:p>
    <w:p w14:paraId="60AA970A" w14:textId="77777777" w:rsidR="004A49BC" w:rsidRDefault="004A49BC" w:rsidP="004A49BC">
      <w:pPr>
        <w:rPr>
          <w:rFonts w:ascii="Times New Roman" w:hAnsi="Times New Roman" w:cs="Times New Roman"/>
          <w:sz w:val="24"/>
          <w:szCs w:val="24"/>
        </w:rPr>
      </w:pPr>
    </w:p>
    <w:p w14:paraId="0B714077" w14:textId="0A647B24" w:rsidR="004A49BC" w:rsidRDefault="004A49BC" w:rsidP="004A49BC">
      <w:pPr>
        <w:rPr>
          <w:rFonts w:ascii="Times New Roman" w:hAnsi="Times New Roman" w:cs="Times New Roman"/>
          <w:sz w:val="24"/>
          <w:szCs w:val="24"/>
        </w:rPr>
      </w:pPr>
    </w:p>
    <w:p w14:paraId="4BD4D364" w14:textId="77777777" w:rsidR="004A49BC" w:rsidRDefault="004A49BC" w:rsidP="004A49BC">
      <w:pPr>
        <w:rPr>
          <w:rFonts w:ascii="Times New Roman" w:hAnsi="Times New Roman" w:cs="Times New Roman"/>
          <w:sz w:val="24"/>
          <w:szCs w:val="24"/>
        </w:rPr>
      </w:pPr>
    </w:p>
    <w:p w14:paraId="12C2C2F1" w14:textId="77777777" w:rsidR="004A49BC" w:rsidRDefault="004A49BC" w:rsidP="004A49BC">
      <w:pPr>
        <w:rPr>
          <w:rFonts w:ascii="Times New Roman" w:hAnsi="Times New Roman" w:cs="Times New Roman"/>
          <w:sz w:val="24"/>
          <w:szCs w:val="24"/>
        </w:rPr>
      </w:pPr>
    </w:p>
    <w:p w14:paraId="54BD4362" w14:textId="77777777" w:rsidR="004A49BC" w:rsidRDefault="004A49BC" w:rsidP="004A49BC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Tabel Penilaian</w:t>
      </w:r>
    </w:p>
    <w:tbl>
      <w:tblPr>
        <w:tblW w:w="0" w:type="auto"/>
        <w:tblInd w:w="11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733"/>
        <w:gridCol w:w="2192"/>
        <w:gridCol w:w="1719"/>
        <w:gridCol w:w="1844"/>
      </w:tblGrid>
      <w:tr w:rsidR="004A49BC" w:rsidRPr="003B5046" w14:paraId="2EFD4FEC" w14:textId="77777777" w:rsidTr="00D7398A">
        <w:trPr>
          <w:trHeight w:val="300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7BCEEA67" w14:textId="3EBE8FD3" w:rsidR="004A49BC" w:rsidRPr="003B5046" w:rsidRDefault="004A49BC" w:rsidP="00D7398A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b/>
                <w:bCs/>
                <w:color w:val="000000"/>
                <w:lang w:eastAsia="id-ID"/>
              </w:rPr>
              <w:t>kode_penilaian</w:t>
            </w:r>
            <w:r>
              <w:rPr>
                <w:rFonts w:ascii="Calibri" w:eastAsia="Times New Roman" w:hAnsi="Calibri" w:cs="Calibri"/>
                <w:b/>
                <w:bCs/>
                <w:color w:val="000000"/>
                <w:lang w:eastAsia="id-ID"/>
              </w:rPr>
              <w:t>*</w:t>
            </w:r>
          </w:p>
        </w:tc>
        <w:tc>
          <w:tcPr>
            <w:tcW w:w="0" w:type="auto"/>
            <w:vAlign w:val="center"/>
          </w:tcPr>
          <w:p w14:paraId="4C036F86" w14:textId="385F9169" w:rsidR="004A49BC" w:rsidRPr="003B5046" w:rsidRDefault="004A49BC" w:rsidP="00D7398A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b/>
                <w:bCs/>
                <w:color w:val="000000"/>
                <w:lang w:eastAsia="id-ID"/>
              </w:rPr>
              <w:t>kode_rekap</w:t>
            </w:r>
            <w:r>
              <w:rPr>
                <w:rFonts w:ascii="Calibri" w:eastAsia="Times New Roman" w:hAnsi="Calibri" w:cs="Calibri"/>
                <w:b/>
                <w:bCs/>
                <w:color w:val="000000"/>
                <w:lang w:eastAsia="id-ID"/>
              </w:rPr>
              <w:t>**</w:t>
            </w:r>
          </w:p>
        </w:tc>
        <w:tc>
          <w:tcPr>
            <w:tcW w:w="0" w:type="auto"/>
            <w:vAlign w:val="center"/>
          </w:tcPr>
          <w:p w14:paraId="3ADA3621" w14:textId="338646AF" w:rsidR="004A49BC" w:rsidRPr="003B5046" w:rsidRDefault="004A49BC" w:rsidP="00D7398A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b/>
                <w:bCs/>
                <w:color w:val="000000"/>
                <w:lang w:eastAsia="id-ID"/>
              </w:rPr>
              <w:t>nik_karyawan</w:t>
            </w:r>
            <w:r>
              <w:rPr>
                <w:rFonts w:ascii="Calibri" w:eastAsia="Times New Roman" w:hAnsi="Calibri" w:cs="Calibri"/>
                <w:b/>
                <w:bCs/>
                <w:color w:val="000000"/>
                <w:lang w:eastAsia="id-ID"/>
              </w:rPr>
              <w:t>**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605B70A5" w14:textId="77777777" w:rsidR="004A49BC" w:rsidRPr="003B5046" w:rsidRDefault="004A49BC" w:rsidP="00D7398A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b/>
                <w:bCs/>
                <w:color w:val="000000"/>
                <w:lang w:eastAsia="id-ID"/>
              </w:rPr>
              <w:t>tanggal_penilaian</w:t>
            </w:r>
          </w:p>
        </w:tc>
      </w:tr>
      <w:tr w:rsidR="004A49BC" w:rsidRPr="003B5046" w14:paraId="0646ABD3" w14:textId="77777777" w:rsidTr="00D7398A">
        <w:trPr>
          <w:trHeight w:val="300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46EFCC61" w14:textId="77777777" w:rsidR="004A49BC" w:rsidRPr="003B5046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1</w:t>
            </w:r>
          </w:p>
        </w:tc>
        <w:tc>
          <w:tcPr>
            <w:tcW w:w="0" w:type="auto"/>
            <w:vAlign w:val="center"/>
          </w:tcPr>
          <w:p w14:paraId="78806F30" w14:textId="77777777" w:rsidR="004A49BC" w:rsidRPr="003B5046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RKP-20220506080649</w:t>
            </w:r>
          </w:p>
        </w:tc>
        <w:tc>
          <w:tcPr>
            <w:tcW w:w="0" w:type="auto"/>
            <w:vAlign w:val="center"/>
          </w:tcPr>
          <w:p w14:paraId="72368F5A" w14:textId="77777777" w:rsidR="004A49BC" w:rsidRPr="003B5046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33333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322666E8" w14:textId="77777777" w:rsidR="004A49BC" w:rsidRPr="003B5046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24/05/2022 18:04</w:t>
            </w:r>
          </w:p>
        </w:tc>
      </w:tr>
      <w:tr w:rsidR="004A49BC" w:rsidRPr="003B5046" w14:paraId="4DA90627" w14:textId="77777777" w:rsidTr="00D7398A">
        <w:trPr>
          <w:trHeight w:val="300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603A7373" w14:textId="77777777" w:rsidR="004A49BC" w:rsidRPr="003B5046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6</w:t>
            </w:r>
          </w:p>
        </w:tc>
        <w:tc>
          <w:tcPr>
            <w:tcW w:w="0" w:type="auto"/>
            <w:vAlign w:val="center"/>
          </w:tcPr>
          <w:p w14:paraId="3D6BECA7" w14:textId="77777777" w:rsidR="004A49BC" w:rsidRPr="003B5046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RKP-20220607090656</w:t>
            </w:r>
          </w:p>
        </w:tc>
        <w:tc>
          <w:tcPr>
            <w:tcW w:w="0" w:type="auto"/>
            <w:vAlign w:val="center"/>
          </w:tcPr>
          <w:p w14:paraId="70628F64" w14:textId="77777777" w:rsidR="004A49BC" w:rsidRPr="003B5046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33333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1023EF89" w14:textId="77777777" w:rsidR="004A49BC" w:rsidRPr="003B5046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07/06/2022 09:06</w:t>
            </w:r>
          </w:p>
        </w:tc>
      </w:tr>
      <w:tr w:rsidR="004A49BC" w:rsidRPr="003B5046" w14:paraId="0C022F70" w14:textId="77777777" w:rsidTr="00D7398A">
        <w:trPr>
          <w:trHeight w:val="300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685DE686" w14:textId="77777777" w:rsidR="004A49BC" w:rsidRPr="003B5046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2</w:t>
            </w:r>
          </w:p>
        </w:tc>
        <w:tc>
          <w:tcPr>
            <w:tcW w:w="0" w:type="auto"/>
            <w:vAlign w:val="center"/>
          </w:tcPr>
          <w:p w14:paraId="75619325" w14:textId="77777777" w:rsidR="004A49BC" w:rsidRPr="003B5046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RKP-20220506080649</w:t>
            </w:r>
          </w:p>
        </w:tc>
        <w:tc>
          <w:tcPr>
            <w:tcW w:w="0" w:type="auto"/>
            <w:vAlign w:val="center"/>
          </w:tcPr>
          <w:p w14:paraId="3B56E4EF" w14:textId="77777777" w:rsidR="004A49BC" w:rsidRPr="003B5046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44444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0F996D48" w14:textId="77777777" w:rsidR="004A49BC" w:rsidRPr="003B5046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05/05/2022 17:54</w:t>
            </w:r>
          </w:p>
        </w:tc>
      </w:tr>
      <w:tr w:rsidR="004A49BC" w:rsidRPr="003B5046" w14:paraId="244142E3" w14:textId="77777777" w:rsidTr="00D7398A">
        <w:trPr>
          <w:trHeight w:val="300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4AE28BB7" w14:textId="77777777" w:rsidR="004A49BC" w:rsidRPr="003B5046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7</w:t>
            </w:r>
          </w:p>
        </w:tc>
        <w:tc>
          <w:tcPr>
            <w:tcW w:w="0" w:type="auto"/>
            <w:vAlign w:val="center"/>
          </w:tcPr>
          <w:p w14:paraId="7016D5E0" w14:textId="77777777" w:rsidR="004A49BC" w:rsidRPr="003B5046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RKP-20220607090656</w:t>
            </w:r>
          </w:p>
        </w:tc>
        <w:tc>
          <w:tcPr>
            <w:tcW w:w="0" w:type="auto"/>
            <w:vAlign w:val="center"/>
          </w:tcPr>
          <w:p w14:paraId="3717EFE1" w14:textId="77777777" w:rsidR="004A49BC" w:rsidRPr="003B5046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44444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2C5A6E2B" w14:textId="77777777" w:rsidR="004A49BC" w:rsidRPr="003B5046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07/06/2022 09:06</w:t>
            </w:r>
          </w:p>
        </w:tc>
      </w:tr>
      <w:tr w:rsidR="004A49BC" w:rsidRPr="003B5046" w14:paraId="2DA32E78" w14:textId="77777777" w:rsidTr="00D7398A">
        <w:trPr>
          <w:trHeight w:val="300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76AFBB14" w14:textId="77777777" w:rsidR="004A49BC" w:rsidRPr="003B5046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3</w:t>
            </w:r>
          </w:p>
        </w:tc>
        <w:tc>
          <w:tcPr>
            <w:tcW w:w="0" w:type="auto"/>
            <w:vAlign w:val="center"/>
          </w:tcPr>
          <w:p w14:paraId="4EA8EC72" w14:textId="77777777" w:rsidR="004A49BC" w:rsidRPr="003B5046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RKP-20220506080649</w:t>
            </w:r>
          </w:p>
        </w:tc>
        <w:tc>
          <w:tcPr>
            <w:tcW w:w="0" w:type="auto"/>
            <w:vAlign w:val="center"/>
          </w:tcPr>
          <w:p w14:paraId="4183A6C2" w14:textId="77777777" w:rsidR="004A49BC" w:rsidRPr="003B5046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55555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72A1360B" w14:textId="77777777" w:rsidR="004A49BC" w:rsidRPr="003B5046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05/05/2022 14:57</w:t>
            </w:r>
          </w:p>
        </w:tc>
      </w:tr>
      <w:tr w:rsidR="004A49BC" w:rsidRPr="003B5046" w14:paraId="540A98B8" w14:textId="77777777" w:rsidTr="00D7398A">
        <w:trPr>
          <w:trHeight w:val="300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683A8FC7" w14:textId="77777777" w:rsidR="004A49BC" w:rsidRPr="003B5046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8</w:t>
            </w:r>
          </w:p>
        </w:tc>
        <w:tc>
          <w:tcPr>
            <w:tcW w:w="0" w:type="auto"/>
            <w:vAlign w:val="center"/>
          </w:tcPr>
          <w:p w14:paraId="29AAAB7F" w14:textId="77777777" w:rsidR="004A49BC" w:rsidRPr="003B5046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RKP-20220607090656</w:t>
            </w:r>
          </w:p>
        </w:tc>
        <w:tc>
          <w:tcPr>
            <w:tcW w:w="0" w:type="auto"/>
            <w:vAlign w:val="center"/>
          </w:tcPr>
          <w:p w14:paraId="1381F7B0" w14:textId="77777777" w:rsidR="004A49BC" w:rsidRPr="003B5046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55555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7C07D886" w14:textId="77777777" w:rsidR="004A49BC" w:rsidRPr="003B5046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07/06/2022 09:06</w:t>
            </w:r>
          </w:p>
        </w:tc>
      </w:tr>
      <w:tr w:rsidR="004A49BC" w:rsidRPr="003B5046" w14:paraId="43F07CD1" w14:textId="77777777" w:rsidTr="00D7398A">
        <w:trPr>
          <w:trHeight w:val="300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3591B76A" w14:textId="77777777" w:rsidR="004A49BC" w:rsidRPr="003B5046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4</w:t>
            </w:r>
          </w:p>
        </w:tc>
        <w:tc>
          <w:tcPr>
            <w:tcW w:w="0" w:type="auto"/>
            <w:vAlign w:val="center"/>
          </w:tcPr>
          <w:p w14:paraId="32363EEA" w14:textId="77777777" w:rsidR="004A49BC" w:rsidRPr="003B5046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RKP-20220506080649</w:t>
            </w:r>
          </w:p>
        </w:tc>
        <w:tc>
          <w:tcPr>
            <w:tcW w:w="0" w:type="auto"/>
            <w:vAlign w:val="center"/>
          </w:tcPr>
          <w:p w14:paraId="661875F1" w14:textId="77777777" w:rsidR="004A49BC" w:rsidRPr="003B5046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66666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53717DB5" w14:textId="77777777" w:rsidR="004A49BC" w:rsidRPr="003B5046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24/05/2022 15:43</w:t>
            </w:r>
          </w:p>
        </w:tc>
      </w:tr>
      <w:tr w:rsidR="004A49BC" w:rsidRPr="003B5046" w14:paraId="50B79EBD" w14:textId="77777777" w:rsidTr="00D7398A">
        <w:trPr>
          <w:trHeight w:val="300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7BF145A0" w14:textId="77777777" w:rsidR="004A49BC" w:rsidRPr="003B5046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9</w:t>
            </w:r>
          </w:p>
        </w:tc>
        <w:tc>
          <w:tcPr>
            <w:tcW w:w="0" w:type="auto"/>
            <w:vAlign w:val="center"/>
          </w:tcPr>
          <w:p w14:paraId="7208F3F2" w14:textId="77777777" w:rsidR="004A49BC" w:rsidRPr="003B5046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RKP-20220607090656</w:t>
            </w:r>
          </w:p>
        </w:tc>
        <w:tc>
          <w:tcPr>
            <w:tcW w:w="0" w:type="auto"/>
            <w:vAlign w:val="center"/>
          </w:tcPr>
          <w:p w14:paraId="5C838F9C" w14:textId="77777777" w:rsidR="004A49BC" w:rsidRPr="003B5046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66666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3E2947E3" w14:textId="77777777" w:rsidR="004A49BC" w:rsidRPr="003B5046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07/06/2022 09:06</w:t>
            </w:r>
          </w:p>
        </w:tc>
      </w:tr>
      <w:tr w:rsidR="004A49BC" w:rsidRPr="003B5046" w14:paraId="786A2068" w14:textId="77777777" w:rsidTr="00D7398A">
        <w:trPr>
          <w:trHeight w:val="300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2F51993E" w14:textId="77777777" w:rsidR="004A49BC" w:rsidRPr="003B5046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5</w:t>
            </w:r>
          </w:p>
        </w:tc>
        <w:tc>
          <w:tcPr>
            <w:tcW w:w="0" w:type="auto"/>
            <w:vAlign w:val="center"/>
          </w:tcPr>
          <w:p w14:paraId="6870BE88" w14:textId="77777777" w:rsidR="004A49BC" w:rsidRPr="003B5046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RKP-20220506080649</w:t>
            </w:r>
          </w:p>
        </w:tc>
        <w:tc>
          <w:tcPr>
            <w:tcW w:w="0" w:type="auto"/>
            <w:vAlign w:val="center"/>
          </w:tcPr>
          <w:p w14:paraId="484A4D89" w14:textId="77777777" w:rsidR="004A49BC" w:rsidRPr="003B5046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77777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658D4A59" w14:textId="77777777" w:rsidR="004A49BC" w:rsidRPr="003B5046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27/05/2022 15:34</w:t>
            </w:r>
          </w:p>
        </w:tc>
      </w:tr>
      <w:tr w:rsidR="004A49BC" w:rsidRPr="003B5046" w14:paraId="7EBA7FB3" w14:textId="77777777" w:rsidTr="00D7398A">
        <w:trPr>
          <w:trHeight w:val="300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1A6A1B16" w14:textId="77777777" w:rsidR="004A49BC" w:rsidRPr="003B5046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10</w:t>
            </w:r>
          </w:p>
        </w:tc>
        <w:tc>
          <w:tcPr>
            <w:tcW w:w="0" w:type="auto"/>
            <w:vAlign w:val="center"/>
          </w:tcPr>
          <w:p w14:paraId="739DE4A5" w14:textId="77777777" w:rsidR="004A49BC" w:rsidRPr="003B5046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RKP-20220607090656</w:t>
            </w:r>
          </w:p>
        </w:tc>
        <w:tc>
          <w:tcPr>
            <w:tcW w:w="0" w:type="auto"/>
            <w:vAlign w:val="center"/>
          </w:tcPr>
          <w:p w14:paraId="0B597CFD" w14:textId="77777777" w:rsidR="004A49BC" w:rsidRPr="003B5046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77777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031CB0E2" w14:textId="77777777" w:rsidR="004A49BC" w:rsidRPr="003B5046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07/06/2022 09:06</w:t>
            </w:r>
          </w:p>
        </w:tc>
      </w:tr>
    </w:tbl>
    <w:p w14:paraId="53C1FFAC" w14:textId="77777777" w:rsidR="004A49BC" w:rsidRDefault="004A49BC" w:rsidP="004A49BC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abel lanjutan..</w:t>
      </w:r>
    </w:p>
    <w:tbl>
      <w:tblPr>
        <w:tblW w:w="8193" w:type="dxa"/>
        <w:tblInd w:w="113" w:type="dxa"/>
        <w:tblLook w:val="04A0" w:firstRow="1" w:lastRow="0" w:firstColumn="1" w:lastColumn="0" w:noHBand="0" w:noVBand="1"/>
      </w:tblPr>
      <w:tblGrid>
        <w:gridCol w:w="1387"/>
        <w:gridCol w:w="1387"/>
        <w:gridCol w:w="1387"/>
        <w:gridCol w:w="1387"/>
        <w:gridCol w:w="1294"/>
        <w:gridCol w:w="1351"/>
      </w:tblGrid>
      <w:tr w:rsidR="004A49BC" w:rsidRPr="003B5046" w14:paraId="333B712E" w14:textId="77777777" w:rsidTr="00D7398A">
        <w:trPr>
          <w:trHeight w:val="300"/>
        </w:trPr>
        <w:tc>
          <w:tcPr>
            <w:tcW w:w="1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47A4DD0" w14:textId="77777777" w:rsidR="004A49BC" w:rsidRPr="003B5046" w:rsidRDefault="004A49BC" w:rsidP="00D7398A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b/>
                <w:bCs/>
                <w:color w:val="000000"/>
                <w:lang w:eastAsia="id-ID"/>
              </w:rPr>
              <w:t>k1_penilaian</w:t>
            </w:r>
          </w:p>
        </w:tc>
        <w:tc>
          <w:tcPr>
            <w:tcW w:w="1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30806B7" w14:textId="77777777" w:rsidR="004A49BC" w:rsidRPr="003B5046" w:rsidRDefault="004A49BC" w:rsidP="00D7398A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b/>
                <w:bCs/>
                <w:color w:val="000000"/>
                <w:lang w:eastAsia="id-ID"/>
              </w:rPr>
              <w:t>k2_penilaian</w:t>
            </w:r>
          </w:p>
        </w:tc>
        <w:tc>
          <w:tcPr>
            <w:tcW w:w="1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5F698BD" w14:textId="77777777" w:rsidR="004A49BC" w:rsidRPr="003B5046" w:rsidRDefault="004A49BC" w:rsidP="00D7398A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b/>
                <w:bCs/>
                <w:color w:val="000000"/>
                <w:lang w:eastAsia="id-ID"/>
              </w:rPr>
              <w:t>k3_penilaian</w:t>
            </w:r>
          </w:p>
        </w:tc>
        <w:tc>
          <w:tcPr>
            <w:tcW w:w="1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4E40AF" w14:textId="77777777" w:rsidR="004A49BC" w:rsidRPr="003B5046" w:rsidRDefault="004A49BC" w:rsidP="00D7398A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b/>
                <w:bCs/>
                <w:color w:val="000000"/>
                <w:lang w:eastAsia="id-ID"/>
              </w:rPr>
              <w:t>k4_penilaian</w:t>
            </w:r>
          </w:p>
        </w:tc>
        <w:tc>
          <w:tcPr>
            <w:tcW w:w="12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51451FD" w14:textId="77777777" w:rsidR="004A49BC" w:rsidRPr="003B5046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b/>
                <w:bCs/>
                <w:color w:val="000000"/>
                <w:lang w:val="en-US" w:eastAsia="id-ID"/>
              </w:rPr>
              <w:t>lf_penilaian</w:t>
            </w:r>
          </w:p>
        </w:tc>
        <w:tc>
          <w:tcPr>
            <w:tcW w:w="13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79A3DA3" w14:textId="77777777" w:rsidR="004A49BC" w:rsidRPr="003B5046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b/>
                <w:bCs/>
                <w:color w:val="000000"/>
                <w:lang w:val="en-US" w:eastAsia="id-ID"/>
              </w:rPr>
              <w:t>ef_penilaian</w:t>
            </w:r>
          </w:p>
        </w:tc>
      </w:tr>
      <w:tr w:rsidR="004A49BC" w:rsidRPr="003B5046" w14:paraId="6CDCA62E" w14:textId="77777777" w:rsidTr="00D7398A">
        <w:trPr>
          <w:trHeight w:val="300"/>
        </w:trPr>
        <w:tc>
          <w:tcPr>
            <w:tcW w:w="13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A71B8D2" w14:textId="77777777" w:rsidR="004A49BC" w:rsidRPr="003B5046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3</w:t>
            </w:r>
          </w:p>
        </w:tc>
        <w:tc>
          <w:tcPr>
            <w:tcW w:w="13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7CC123A" w14:textId="77777777" w:rsidR="004A49BC" w:rsidRPr="003B5046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4</w:t>
            </w:r>
          </w:p>
        </w:tc>
        <w:tc>
          <w:tcPr>
            <w:tcW w:w="13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AE40EE9" w14:textId="77777777" w:rsidR="004A49BC" w:rsidRPr="003B5046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5</w:t>
            </w:r>
          </w:p>
        </w:tc>
        <w:tc>
          <w:tcPr>
            <w:tcW w:w="13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1D0AAA" w14:textId="77777777" w:rsidR="004A49BC" w:rsidRPr="003B5046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3</w:t>
            </w:r>
          </w:p>
        </w:tc>
        <w:tc>
          <w:tcPr>
            <w:tcW w:w="12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2EE5B6" w14:textId="77777777" w:rsidR="004A49BC" w:rsidRPr="003B5046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0.7425</w:t>
            </w:r>
          </w:p>
        </w:tc>
        <w:tc>
          <w:tcPr>
            <w:tcW w:w="13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2F5BAD" w14:textId="77777777" w:rsidR="004A49BC" w:rsidRPr="003B5046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0.495</w:t>
            </w:r>
          </w:p>
        </w:tc>
      </w:tr>
      <w:tr w:rsidR="004A49BC" w:rsidRPr="003B5046" w14:paraId="112CC3AD" w14:textId="77777777" w:rsidTr="00D7398A">
        <w:trPr>
          <w:trHeight w:val="300"/>
        </w:trPr>
        <w:tc>
          <w:tcPr>
            <w:tcW w:w="13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7E0249A" w14:textId="77777777" w:rsidR="004A49BC" w:rsidRPr="003B5046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4</w:t>
            </w:r>
          </w:p>
        </w:tc>
        <w:tc>
          <w:tcPr>
            <w:tcW w:w="13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CE90562" w14:textId="77777777" w:rsidR="004A49BC" w:rsidRPr="003B5046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5</w:t>
            </w:r>
          </w:p>
        </w:tc>
        <w:tc>
          <w:tcPr>
            <w:tcW w:w="13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280477C" w14:textId="77777777" w:rsidR="004A49BC" w:rsidRPr="003B5046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4</w:t>
            </w:r>
          </w:p>
        </w:tc>
        <w:tc>
          <w:tcPr>
            <w:tcW w:w="13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433370" w14:textId="77777777" w:rsidR="004A49BC" w:rsidRPr="003B5046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3</w:t>
            </w:r>
          </w:p>
        </w:tc>
        <w:tc>
          <w:tcPr>
            <w:tcW w:w="12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195642" w14:textId="77777777" w:rsidR="004A49BC" w:rsidRPr="003B5046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0.5775</w:t>
            </w:r>
          </w:p>
        </w:tc>
        <w:tc>
          <w:tcPr>
            <w:tcW w:w="13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0F0482" w14:textId="77777777" w:rsidR="004A49BC" w:rsidRPr="003B5046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0.5775</w:t>
            </w:r>
          </w:p>
        </w:tc>
      </w:tr>
      <w:tr w:rsidR="004A49BC" w:rsidRPr="003B5046" w14:paraId="40611FB5" w14:textId="77777777" w:rsidTr="00D7398A">
        <w:trPr>
          <w:trHeight w:val="300"/>
        </w:trPr>
        <w:tc>
          <w:tcPr>
            <w:tcW w:w="13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D5B6C28" w14:textId="77777777" w:rsidR="004A49BC" w:rsidRPr="003B5046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4</w:t>
            </w:r>
          </w:p>
        </w:tc>
        <w:tc>
          <w:tcPr>
            <w:tcW w:w="13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7513018" w14:textId="77777777" w:rsidR="004A49BC" w:rsidRPr="003B5046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3</w:t>
            </w:r>
          </w:p>
        </w:tc>
        <w:tc>
          <w:tcPr>
            <w:tcW w:w="13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0AEE268" w14:textId="77777777" w:rsidR="004A49BC" w:rsidRPr="003B5046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4</w:t>
            </w:r>
          </w:p>
        </w:tc>
        <w:tc>
          <w:tcPr>
            <w:tcW w:w="13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3099E2" w14:textId="77777777" w:rsidR="004A49BC" w:rsidRPr="003B5046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2</w:t>
            </w:r>
          </w:p>
        </w:tc>
        <w:tc>
          <w:tcPr>
            <w:tcW w:w="12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8C2E5F" w14:textId="77777777" w:rsidR="004A49BC" w:rsidRPr="003B5046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0.495</w:t>
            </w:r>
          </w:p>
        </w:tc>
        <w:tc>
          <w:tcPr>
            <w:tcW w:w="13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DBBFFD" w14:textId="77777777" w:rsidR="004A49BC" w:rsidRPr="003B5046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0.66</w:t>
            </w:r>
          </w:p>
        </w:tc>
      </w:tr>
      <w:tr w:rsidR="004A49BC" w:rsidRPr="003B5046" w14:paraId="2D1C1C63" w14:textId="77777777" w:rsidTr="00D7398A">
        <w:trPr>
          <w:trHeight w:val="300"/>
        </w:trPr>
        <w:tc>
          <w:tcPr>
            <w:tcW w:w="13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90A3194" w14:textId="77777777" w:rsidR="004A49BC" w:rsidRPr="003B5046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5</w:t>
            </w:r>
          </w:p>
        </w:tc>
        <w:tc>
          <w:tcPr>
            <w:tcW w:w="13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71CD7E7" w14:textId="77777777" w:rsidR="004A49BC" w:rsidRPr="003B5046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3</w:t>
            </w:r>
          </w:p>
        </w:tc>
        <w:tc>
          <w:tcPr>
            <w:tcW w:w="13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8938A4A" w14:textId="77777777" w:rsidR="004A49BC" w:rsidRPr="003B5046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5</w:t>
            </w:r>
          </w:p>
        </w:tc>
        <w:tc>
          <w:tcPr>
            <w:tcW w:w="13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2D1CC4" w14:textId="77777777" w:rsidR="004A49BC" w:rsidRPr="003B5046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5</w:t>
            </w:r>
          </w:p>
        </w:tc>
        <w:tc>
          <w:tcPr>
            <w:tcW w:w="12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B5438C" w14:textId="77777777" w:rsidR="004A49BC" w:rsidRPr="003B5046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0.7425</w:t>
            </w:r>
          </w:p>
        </w:tc>
        <w:tc>
          <w:tcPr>
            <w:tcW w:w="13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ED427A" w14:textId="77777777" w:rsidR="004A49BC" w:rsidRPr="003B5046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0.165</w:t>
            </w:r>
          </w:p>
        </w:tc>
      </w:tr>
      <w:tr w:rsidR="004A49BC" w:rsidRPr="003B5046" w14:paraId="409E2A8A" w14:textId="77777777" w:rsidTr="00D7398A">
        <w:trPr>
          <w:trHeight w:val="300"/>
        </w:trPr>
        <w:tc>
          <w:tcPr>
            <w:tcW w:w="13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A79C22E" w14:textId="77777777" w:rsidR="004A49BC" w:rsidRPr="003B5046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4</w:t>
            </w:r>
          </w:p>
        </w:tc>
        <w:tc>
          <w:tcPr>
            <w:tcW w:w="13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C1B2BBD" w14:textId="77777777" w:rsidR="004A49BC" w:rsidRPr="003B5046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5</w:t>
            </w:r>
          </w:p>
        </w:tc>
        <w:tc>
          <w:tcPr>
            <w:tcW w:w="13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969C102" w14:textId="77777777" w:rsidR="004A49BC" w:rsidRPr="003B5046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3</w:t>
            </w:r>
          </w:p>
        </w:tc>
        <w:tc>
          <w:tcPr>
            <w:tcW w:w="13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1E5147" w14:textId="77777777" w:rsidR="004A49BC" w:rsidRPr="003B5046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1</w:t>
            </w:r>
          </w:p>
        </w:tc>
        <w:tc>
          <w:tcPr>
            <w:tcW w:w="12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20EBAF" w14:textId="77777777" w:rsidR="004A49BC" w:rsidRPr="003B5046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0.5775</w:t>
            </w:r>
          </w:p>
        </w:tc>
        <w:tc>
          <w:tcPr>
            <w:tcW w:w="13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FE58B7" w14:textId="77777777" w:rsidR="004A49BC" w:rsidRPr="003B5046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0.66</w:t>
            </w:r>
          </w:p>
        </w:tc>
      </w:tr>
      <w:tr w:rsidR="004A49BC" w:rsidRPr="003B5046" w14:paraId="5EFC446E" w14:textId="77777777" w:rsidTr="00D7398A">
        <w:trPr>
          <w:trHeight w:val="300"/>
        </w:trPr>
        <w:tc>
          <w:tcPr>
            <w:tcW w:w="13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ED2C39B" w14:textId="77777777" w:rsidR="004A49BC" w:rsidRPr="003B5046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5</w:t>
            </w:r>
          </w:p>
        </w:tc>
        <w:tc>
          <w:tcPr>
            <w:tcW w:w="13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6A6D21F" w14:textId="77777777" w:rsidR="004A49BC" w:rsidRPr="003B5046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3</w:t>
            </w:r>
          </w:p>
        </w:tc>
        <w:tc>
          <w:tcPr>
            <w:tcW w:w="13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8D7CDAD" w14:textId="77777777" w:rsidR="004A49BC" w:rsidRPr="003B5046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3</w:t>
            </w:r>
          </w:p>
        </w:tc>
        <w:tc>
          <w:tcPr>
            <w:tcW w:w="13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FA143A" w14:textId="77777777" w:rsidR="004A49BC" w:rsidRPr="003B5046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4</w:t>
            </w:r>
          </w:p>
        </w:tc>
        <w:tc>
          <w:tcPr>
            <w:tcW w:w="12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E6DF9E" w14:textId="77777777" w:rsidR="004A49BC" w:rsidRPr="003B5046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0.4125</w:t>
            </w:r>
          </w:p>
        </w:tc>
        <w:tc>
          <w:tcPr>
            <w:tcW w:w="13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1D957A" w14:textId="77777777" w:rsidR="004A49BC" w:rsidRPr="003B5046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0.5775</w:t>
            </w:r>
          </w:p>
        </w:tc>
      </w:tr>
      <w:tr w:rsidR="004A49BC" w:rsidRPr="003B5046" w14:paraId="1EE8B269" w14:textId="77777777" w:rsidTr="00D7398A">
        <w:trPr>
          <w:trHeight w:val="300"/>
        </w:trPr>
        <w:tc>
          <w:tcPr>
            <w:tcW w:w="13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EDA2B5F" w14:textId="77777777" w:rsidR="004A49BC" w:rsidRPr="003B5046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2</w:t>
            </w:r>
          </w:p>
        </w:tc>
        <w:tc>
          <w:tcPr>
            <w:tcW w:w="13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2BE9534" w14:textId="77777777" w:rsidR="004A49BC" w:rsidRPr="003B5046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1</w:t>
            </w:r>
          </w:p>
        </w:tc>
        <w:tc>
          <w:tcPr>
            <w:tcW w:w="13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46EE6D9" w14:textId="77777777" w:rsidR="004A49BC" w:rsidRPr="003B5046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2</w:t>
            </w:r>
          </w:p>
        </w:tc>
        <w:tc>
          <w:tcPr>
            <w:tcW w:w="13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9AEF71" w14:textId="77777777" w:rsidR="004A49BC" w:rsidRPr="003B5046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4</w:t>
            </w:r>
          </w:p>
        </w:tc>
        <w:tc>
          <w:tcPr>
            <w:tcW w:w="12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E0AF5E" w14:textId="77777777" w:rsidR="004A49BC" w:rsidRPr="003B5046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0.2475</w:t>
            </w:r>
          </w:p>
        </w:tc>
        <w:tc>
          <w:tcPr>
            <w:tcW w:w="13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B4A9F4" w14:textId="77777777" w:rsidR="004A49BC" w:rsidRPr="003B5046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1.0725</w:t>
            </w:r>
          </w:p>
        </w:tc>
      </w:tr>
      <w:tr w:rsidR="004A49BC" w:rsidRPr="003B5046" w14:paraId="67CE1168" w14:textId="77777777" w:rsidTr="00D7398A">
        <w:trPr>
          <w:trHeight w:val="300"/>
        </w:trPr>
        <w:tc>
          <w:tcPr>
            <w:tcW w:w="13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0112588" w14:textId="77777777" w:rsidR="004A49BC" w:rsidRPr="003B5046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3</w:t>
            </w:r>
          </w:p>
        </w:tc>
        <w:tc>
          <w:tcPr>
            <w:tcW w:w="13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CD9C5E0" w14:textId="77777777" w:rsidR="004A49BC" w:rsidRPr="003B5046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3</w:t>
            </w:r>
          </w:p>
        </w:tc>
        <w:tc>
          <w:tcPr>
            <w:tcW w:w="13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988D255" w14:textId="77777777" w:rsidR="004A49BC" w:rsidRPr="003B5046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3</w:t>
            </w:r>
          </w:p>
        </w:tc>
        <w:tc>
          <w:tcPr>
            <w:tcW w:w="13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F9C3F2" w14:textId="77777777" w:rsidR="004A49BC" w:rsidRPr="003B5046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3</w:t>
            </w:r>
          </w:p>
        </w:tc>
        <w:tc>
          <w:tcPr>
            <w:tcW w:w="12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DEF62C" w14:textId="77777777" w:rsidR="004A49BC" w:rsidRPr="003B5046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0</w:t>
            </w:r>
          </w:p>
        </w:tc>
        <w:tc>
          <w:tcPr>
            <w:tcW w:w="13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96FF55" w14:textId="77777777" w:rsidR="004A49BC" w:rsidRPr="003B5046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0.9075</w:t>
            </w:r>
          </w:p>
        </w:tc>
      </w:tr>
      <w:tr w:rsidR="004A49BC" w:rsidRPr="003B5046" w14:paraId="1D51E947" w14:textId="77777777" w:rsidTr="00D7398A">
        <w:trPr>
          <w:trHeight w:val="300"/>
        </w:trPr>
        <w:tc>
          <w:tcPr>
            <w:tcW w:w="13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77E9F17" w14:textId="77777777" w:rsidR="004A49BC" w:rsidRPr="003B5046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5</w:t>
            </w:r>
          </w:p>
        </w:tc>
        <w:tc>
          <w:tcPr>
            <w:tcW w:w="13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FAA2D2A" w14:textId="77777777" w:rsidR="004A49BC" w:rsidRPr="003B5046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4</w:t>
            </w:r>
          </w:p>
        </w:tc>
        <w:tc>
          <w:tcPr>
            <w:tcW w:w="13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E938F1B" w14:textId="77777777" w:rsidR="004A49BC" w:rsidRPr="003B5046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4</w:t>
            </w:r>
          </w:p>
        </w:tc>
        <w:tc>
          <w:tcPr>
            <w:tcW w:w="13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E5D98C" w14:textId="77777777" w:rsidR="004A49BC" w:rsidRPr="003B5046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5</w:t>
            </w:r>
          </w:p>
        </w:tc>
        <w:tc>
          <w:tcPr>
            <w:tcW w:w="12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D7A86D" w14:textId="77777777" w:rsidR="004A49BC" w:rsidRPr="003B5046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0.99</w:t>
            </w:r>
          </w:p>
        </w:tc>
        <w:tc>
          <w:tcPr>
            <w:tcW w:w="13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652BE6" w14:textId="77777777" w:rsidR="004A49BC" w:rsidRPr="003B5046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0.165</w:t>
            </w:r>
          </w:p>
        </w:tc>
      </w:tr>
      <w:tr w:rsidR="004A49BC" w:rsidRPr="003B5046" w14:paraId="0F86E500" w14:textId="77777777" w:rsidTr="00D7398A">
        <w:trPr>
          <w:trHeight w:val="300"/>
        </w:trPr>
        <w:tc>
          <w:tcPr>
            <w:tcW w:w="13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A6F10A6" w14:textId="77777777" w:rsidR="004A49BC" w:rsidRPr="003B5046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3</w:t>
            </w:r>
          </w:p>
        </w:tc>
        <w:tc>
          <w:tcPr>
            <w:tcW w:w="13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1DE9190" w14:textId="77777777" w:rsidR="004A49BC" w:rsidRPr="003B5046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5</w:t>
            </w:r>
          </w:p>
        </w:tc>
        <w:tc>
          <w:tcPr>
            <w:tcW w:w="13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2831250" w14:textId="77777777" w:rsidR="004A49BC" w:rsidRPr="003B5046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5</w:t>
            </w:r>
          </w:p>
        </w:tc>
        <w:tc>
          <w:tcPr>
            <w:tcW w:w="13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62481A" w14:textId="77777777" w:rsidR="004A49BC" w:rsidRPr="003B5046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5</w:t>
            </w:r>
          </w:p>
        </w:tc>
        <w:tc>
          <w:tcPr>
            <w:tcW w:w="12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74DA65" w14:textId="77777777" w:rsidR="004A49BC" w:rsidRPr="003B5046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0.7425</w:t>
            </w:r>
          </w:p>
        </w:tc>
        <w:tc>
          <w:tcPr>
            <w:tcW w:w="13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EB436F" w14:textId="77777777" w:rsidR="004A49BC" w:rsidRPr="003B5046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0.2475</w:t>
            </w:r>
          </w:p>
        </w:tc>
      </w:tr>
    </w:tbl>
    <w:p w14:paraId="450BE526" w14:textId="77777777" w:rsidR="004A49BC" w:rsidRDefault="004A49BC" w:rsidP="004A49BC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abel lanjutan..</w:t>
      </w:r>
    </w:p>
    <w:tbl>
      <w:tblPr>
        <w:tblW w:w="0" w:type="auto"/>
        <w:tblInd w:w="11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358"/>
        <w:gridCol w:w="1857"/>
      </w:tblGrid>
      <w:tr w:rsidR="004A49BC" w:rsidRPr="003B5046" w14:paraId="2024D3F6" w14:textId="77777777" w:rsidTr="00D7398A">
        <w:trPr>
          <w:trHeight w:val="300"/>
        </w:trPr>
        <w:tc>
          <w:tcPr>
            <w:tcW w:w="0" w:type="auto"/>
            <w:shd w:val="clear" w:color="auto" w:fill="auto"/>
            <w:noWrap/>
            <w:vAlign w:val="bottom"/>
            <w:hideMark/>
          </w:tcPr>
          <w:p w14:paraId="7462CCD3" w14:textId="77777777" w:rsidR="004A49BC" w:rsidRPr="003B5046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b/>
                <w:bCs/>
                <w:color w:val="000000"/>
                <w:lang w:val="en-US" w:eastAsia="id-ID"/>
              </w:rPr>
              <w:t>nf_penilaian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0D58BBAF" w14:textId="77777777" w:rsidR="004A49BC" w:rsidRPr="003B5046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b/>
                <w:bCs/>
                <w:color w:val="000000"/>
                <w:lang w:val="en-US" w:eastAsia="id-ID"/>
              </w:rPr>
              <w:t>ranking_penilaian</w:t>
            </w:r>
          </w:p>
        </w:tc>
      </w:tr>
      <w:tr w:rsidR="004A49BC" w:rsidRPr="003B5046" w14:paraId="5954D9F4" w14:textId="77777777" w:rsidTr="00D7398A">
        <w:trPr>
          <w:trHeight w:val="300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3FE43E5D" w14:textId="77777777" w:rsidR="004A49BC" w:rsidRPr="003B5046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0.2475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32393FE4" w14:textId="77777777" w:rsidR="004A49BC" w:rsidRPr="003B5046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2</w:t>
            </w:r>
          </w:p>
        </w:tc>
      </w:tr>
      <w:tr w:rsidR="004A49BC" w:rsidRPr="003B5046" w14:paraId="043704D6" w14:textId="77777777" w:rsidTr="00D7398A">
        <w:trPr>
          <w:trHeight w:val="300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273A5476" w14:textId="77777777" w:rsidR="004A49BC" w:rsidRPr="003B5046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0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03C6FF26" w14:textId="77777777" w:rsidR="004A49BC" w:rsidRPr="003B5046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3</w:t>
            </w:r>
          </w:p>
        </w:tc>
      </w:tr>
      <w:tr w:rsidR="004A49BC" w:rsidRPr="003B5046" w14:paraId="055A3BAF" w14:textId="77777777" w:rsidTr="00D7398A">
        <w:trPr>
          <w:trHeight w:val="300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4DC149C7" w14:textId="77777777" w:rsidR="004A49BC" w:rsidRPr="003B5046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-0.165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0B382E70" w14:textId="77777777" w:rsidR="004A49BC" w:rsidRPr="003B5046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4</w:t>
            </w:r>
          </w:p>
        </w:tc>
      </w:tr>
      <w:tr w:rsidR="004A49BC" w:rsidRPr="003B5046" w14:paraId="5B9AD02C" w14:textId="77777777" w:rsidTr="00D7398A">
        <w:trPr>
          <w:trHeight w:val="300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71B05681" w14:textId="77777777" w:rsidR="004A49BC" w:rsidRPr="003B5046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0.5775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14F379F8" w14:textId="77777777" w:rsidR="004A49BC" w:rsidRPr="003B5046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1</w:t>
            </w:r>
          </w:p>
        </w:tc>
      </w:tr>
      <w:tr w:rsidR="004A49BC" w:rsidRPr="003B5046" w14:paraId="118161F7" w14:textId="77777777" w:rsidTr="00D7398A">
        <w:trPr>
          <w:trHeight w:val="300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5D3100D9" w14:textId="77777777" w:rsidR="004A49BC" w:rsidRPr="003B5046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-0.0825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3BFA6F02" w14:textId="77777777" w:rsidR="004A49BC" w:rsidRPr="003B5046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3</w:t>
            </w:r>
          </w:p>
        </w:tc>
      </w:tr>
      <w:tr w:rsidR="004A49BC" w:rsidRPr="003B5046" w14:paraId="444A3390" w14:textId="77777777" w:rsidTr="00D7398A">
        <w:trPr>
          <w:trHeight w:val="300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2B980A16" w14:textId="77777777" w:rsidR="004A49BC" w:rsidRPr="003B5046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-0.165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02C7C12B" w14:textId="77777777" w:rsidR="004A49BC" w:rsidRPr="003B5046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4</w:t>
            </w:r>
          </w:p>
        </w:tc>
      </w:tr>
      <w:tr w:rsidR="004A49BC" w:rsidRPr="003B5046" w14:paraId="597CBF33" w14:textId="77777777" w:rsidTr="00D7398A">
        <w:trPr>
          <w:trHeight w:val="300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6DA8E3D8" w14:textId="77777777" w:rsidR="004A49BC" w:rsidRPr="003B5046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-0.825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0339BFB9" w14:textId="77777777" w:rsidR="004A49BC" w:rsidRPr="003B5046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5</w:t>
            </w:r>
          </w:p>
        </w:tc>
      </w:tr>
      <w:tr w:rsidR="004A49BC" w:rsidRPr="003B5046" w14:paraId="26F88DB5" w14:textId="77777777" w:rsidTr="00D7398A">
        <w:trPr>
          <w:trHeight w:val="300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21BFDAB4" w14:textId="77777777" w:rsidR="004A49BC" w:rsidRPr="003B5046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-0.9075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5835E755" w14:textId="77777777" w:rsidR="004A49BC" w:rsidRPr="003B5046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5</w:t>
            </w:r>
          </w:p>
        </w:tc>
      </w:tr>
      <w:tr w:rsidR="004A49BC" w:rsidRPr="003B5046" w14:paraId="58B9A4A3" w14:textId="77777777" w:rsidTr="00D7398A">
        <w:trPr>
          <w:trHeight w:val="300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28612CD3" w14:textId="77777777" w:rsidR="004A49BC" w:rsidRPr="003B5046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0.825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33016CDA" w14:textId="77777777" w:rsidR="004A49BC" w:rsidRPr="003B5046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1</w:t>
            </w:r>
          </w:p>
        </w:tc>
      </w:tr>
      <w:tr w:rsidR="004A49BC" w:rsidRPr="003B5046" w14:paraId="550D4BED" w14:textId="77777777" w:rsidTr="00D7398A">
        <w:trPr>
          <w:trHeight w:val="300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64EDD8F4" w14:textId="77777777" w:rsidR="004A49BC" w:rsidRPr="003B5046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0.495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13A8FD62" w14:textId="77777777" w:rsidR="004A49BC" w:rsidRPr="003B5046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2</w:t>
            </w:r>
          </w:p>
        </w:tc>
      </w:tr>
    </w:tbl>
    <w:p w14:paraId="7A26AD31" w14:textId="77777777" w:rsidR="004A49BC" w:rsidRDefault="004A49BC" w:rsidP="004A49BC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abel lanjutan...</w:t>
      </w:r>
    </w:p>
    <w:p w14:paraId="38CF38CC" w14:textId="77777777" w:rsidR="004A49BC" w:rsidRDefault="004A49BC" w:rsidP="004A49BC">
      <w:pPr>
        <w:rPr>
          <w:rFonts w:ascii="Times New Roman" w:hAnsi="Times New Roman" w:cs="Times New Roman"/>
          <w:sz w:val="24"/>
          <w:szCs w:val="24"/>
        </w:rPr>
      </w:pPr>
    </w:p>
    <w:p w14:paraId="00C2B7AA" w14:textId="77777777" w:rsidR="004A49BC" w:rsidRDefault="004A49BC" w:rsidP="004A49BC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  <w:lang w:val="sv-SE"/>
        </w:rPr>
      </w:pPr>
    </w:p>
    <w:p w14:paraId="490CA829" w14:textId="77777777" w:rsidR="004A49BC" w:rsidRDefault="004A49BC" w:rsidP="004A49BC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Tabel Rekap</w:t>
      </w:r>
    </w:p>
    <w:tbl>
      <w:tblPr>
        <w:tblW w:w="0" w:type="auto"/>
        <w:tblInd w:w="113" w:type="dxa"/>
        <w:tblLook w:val="04A0" w:firstRow="1" w:lastRow="0" w:firstColumn="1" w:lastColumn="0" w:noHBand="0" w:noVBand="1"/>
      </w:tblPr>
      <w:tblGrid>
        <w:gridCol w:w="2192"/>
        <w:gridCol w:w="1833"/>
        <w:gridCol w:w="2610"/>
      </w:tblGrid>
      <w:tr w:rsidR="004A49BC" w:rsidRPr="003B5046" w14:paraId="024E3D97" w14:textId="77777777" w:rsidTr="00D7398A">
        <w:trPr>
          <w:trHeight w:val="300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9BF79A" w14:textId="41527D84" w:rsidR="004A49BC" w:rsidRPr="003B5046" w:rsidRDefault="004A49BC" w:rsidP="00D7398A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b/>
                <w:bCs/>
                <w:color w:val="000000"/>
                <w:lang w:eastAsia="id-ID"/>
              </w:rPr>
              <w:t>kode_rekap</w:t>
            </w:r>
            <w:r>
              <w:rPr>
                <w:rFonts w:ascii="Calibri" w:eastAsia="Times New Roman" w:hAnsi="Calibri" w:cs="Calibri"/>
                <w:b/>
                <w:bCs/>
                <w:color w:val="000000"/>
                <w:lang w:eastAsia="id-ID"/>
              </w:rPr>
              <w:t>*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76918E" w14:textId="77777777" w:rsidR="004A49BC" w:rsidRPr="003B5046" w:rsidRDefault="004A49BC" w:rsidP="00D7398A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b/>
                <w:bCs/>
                <w:color w:val="000000"/>
                <w:lang w:eastAsia="id-ID"/>
              </w:rPr>
              <w:t>tanggal_rekap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BAE0C9" w14:textId="77777777" w:rsidR="004A49BC" w:rsidRPr="003B5046" w:rsidRDefault="004A49BC" w:rsidP="00D7398A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b/>
                <w:bCs/>
                <w:color w:val="000000"/>
                <w:lang w:eastAsia="id-ID"/>
              </w:rPr>
              <w:t>keterangan_rekap</w:t>
            </w:r>
          </w:p>
        </w:tc>
      </w:tr>
      <w:tr w:rsidR="004A49BC" w:rsidRPr="003B5046" w14:paraId="484B9C4A" w14:textId="77777777" w:rsidTr="00D7398A">
        <w:trPr>
          <w:trHeight w:val="3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9D70AC" w14:textId="77777777" w:rsidR="004A49BC" w:rsidRPr="003B5046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RKP-20220506080649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F82D69" w14:textId="77777777" w:rsidR="004A49BC" w:rsidRPr="003B5046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06/06/2022 08:06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F2E517" w14:textId="77777777" w:rsidR="004A49BC" w:rsidRPr="003B5046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Untuk bonus tengah tahun</w:t>
            </w:r>
          </w:p>
        </w:tc>
      </w:tr>
      <w:tr w:rsidR="004A49BC" w:rsidRPr="003B5046" w14:paraId="39EA6522" w14:textId="77777777" w:rsidTr="00D7398A">
        <w:trPr>
          <w:trHeight w:val="3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B7A351" w14:textId="77777777" w:rsidR="004A49BC" w:rsidRPr="003B5046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RKP-20220607090656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012B7F" w14:textId="77777777" w:rsidR="004A49BC" w:rsidRPr="003B5046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07/06/2022 09:06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EE9581" w14:textId="77777777" w:rsidR="004A49BC" w:rsidRPr="003B5046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B5046">
              <w:rPr>
                <w:rFonts w:ascii="Calibri" w:eastAsia="Times New Roman" w:hAnsi="Calibri" w:cs="Calibri"/>
                <w:color w:val="000000"/>
                <w:lang w:eastAsia="id-ID"/>
              </w:rPr>
              <w:t>Bonus ulang tahun honda</w:t>
            </w:r>
          </w:p>
        </w:tc>
      </w:tr>
    </w:tbl>
    <w:p w14:paraId="70369926" w14:textId="77777777" w:rsidR="004A49BC" w:rsidRDefault="004A49BC" w:rsidP="004A49BC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799E31CD" w14:textId="77777777" w:rsidR="004A49BC" w:rsidRDefault="004A49BC" w:rsidP="004A49BC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abel Kriteria</w:t>
      </w:r>
    </w:p>
    <w:tbl>
      <w:tblPr>
        <w:tblW w:w="8452" w:type="dxa"/>
        <w:tblInd w:w="113" w:type="dxa"/>
        <w:tblLook w:val="04A0" w:firstRow="1" w:lastRow="0" w:firstColumn="1" w:lastColumn="0" w:noHBand="0" w:noVBand="1"/>
      </w:tblPr>
      <w:tblGrid>
        <w:gridCol w:w="1554"/>
        <w:gridCol w:w="1600"/>
        <w:gridCol w:w="2031"/>
        <w:gridCol w:w="1836"/>
        <w:gridCol w:w="1541"/>
      </w:tblGrid>
      <w:tr w:rsidR="004A49BC" w:rsidRPr="004A49BC" w14:paraId="18B4031A" w14:textId="77777777" w:rsidTr="00D7398A">
        <w:trPr>
          <w:trHeight w:val="300"/>
        </w:trPr>
        <w:tc>
          <w:tcPr>
            <w:tcW w:w="1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E96DFF" w14:textId="14A617E8" w:rsidR="004A49BC" w:rsidRPr="004A49BC" w:rsidRDefault="004A49BC" w:rsidP="00D7398A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b/>
                <w:bCs/>
                <w:color w:val="000000"/>
                <w:lang w:eastAsia="id-ID"/>
              </w:rPr>
              <w:t>kode_kriteria</w:t>
            </w:r>
            <w:r>
              <w:rPr>
                <w:rFonts w:ascii="Calibri" w:eastAsia="Times New Roman" w:hAnsi="Calibri" w:cs="Calibri"/>
                <w:b/>
                <w:bCs/>
                <w:color w:val="000000"/>
                <w:lang w:eastAsia="id-ID"/>
              </w:rPr>
              <w:t>*</w:t>
            </w:r>
          </w:p>
        </w:tc>
        <w:tc>
          <w:tcPr>
            <w:tcW w:w="16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2DB876" w14:textId="77777777" w:rsidR="004A49BC" w:rsidRPr="004A49BC" w:rsidRDefault="004A49BC" w:rsidP="00D7398A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b/>
                <w:bCs/>
                <w:color w:val="000000"/>
                <w:lang w:eastAsia="id-ID"/>
              </w:rPr>
              <w:t>nama_kriteria</w:t>
            </w:r>
          </w:p>
        </w:tc>
        <w:tc>
          <w:tcPr>
            <w:tcW w:w="203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0A6520" w14:textId="77777777" w:rsidR="004A49BC" w:rsidRPr="004A49BC" w:rsidRDefault="004A49BC" w:rsidP="00D7398A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b/>
                <w:bCs/>
                <w:color w:val="000000"/>
                <w:lang w:eastAsia="id-ID"/>
              </w:rPr>
              <w:t>keterangan_kriteria</w:t>
            </w:r>
          </w:p>
        </w:tc>
        <w:tc>
          <w:tcPr>
            <w:tcW w:w="18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D669CC" w14:textId="77777777" w:rsidR="004A49BC" w:rsidRPr="004A49BC" w:rsidRDefault="004A49BC" w:rsidP="00D7398A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b/>
                <w:bCs/>
                <w:color w:val="000000"/>
                <w:lang w:eastAsia="id-ID"/>
              </w:rPr>
              <w:t>penilaian_kriteria</w:t>
            </w:r>
          </w:p>
        </w:tc>
        <w:tc>
          <w:tcPr>
            <w:tcW w:w="154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A58389" w14:textId="77777777" w:rsidR="004A49BC" w:rsidRPr="004A49BC" w:rsidRDefault="004A49BC" w:rsidP="00D7398A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b/>
                <w:bCs/>
                <w:color w:val="000000"/>
                <w:lang w:eastAsia="id-ID"/>
              </w:rPr>
              <w:t>bobot_kriteria</w:t>
            </w:r>
          </w:p>
        </w:tc>
      </w:tr>
      <w:tr w:rsidR="004A49BC" w:rsidRPr="004A49BC" w14:paraId="4E76D1E7" w14:textId="77777777" w:rsidTr="00D7398A">
        <w:trPr>
          <w:trHeight w:val="300"/>
        </w:trPr>
        <w:tc>
          <w:tcPr>
            <w:tcW w:w="144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CE7B850" w14:textId="77777777" w:rsidR="004A49BC" w:rsidRPr="004A49BC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K1             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096B3EB" w14:textId="77777777" w:rsidR="004A49BC" w:rsidRPr="004A49BC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Absensi         </w:t>
            </w:r>
          </w:p>
        </w:tc>
        <w:tc>
          <w:tcPr>
            <w:tcW w:w="20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813CEC" w14:textId="77777777" w:rsidR="004A49BC" w:rsidRPr="004A49BC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>Keterangan1</w:t>
            </w:r>
          </w:p>
        </w:tc>
        <w:tc>
          <w:tcPr>
            <w:tcW w:w="18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90B21FE" w14:textId="77777777" w:rsidR="004A49BC" w:rsidRPr="004A49BC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k1_penilaian        </w:t>
            </w:r>
          </w:p>
        </w:tc>
        <w:tc>
          <w:tcPr>
            <w:tcW w:w="15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B23FB92" w14:textId="77777777" w:rsidR="004A49BC" w:rsidRPr="004A49BC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>1</w:t>
            </w:r>
          </w:p>
        </w:tc>
      </w:tr>
      <w:tr w:rsidR="004A49BC" w:rsidRPr="004A49BC" w14:paraId="676E5DAA" w14:textId="77777777" w:rsidTr="00D7398A">
        <w:trPr>
          <w:trHeight w:val="300"/>
        </w:trPr>
        <w:tc>
          <w:tcPr>
            <w:tcW w:w="144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F5F57CB" w14:textId="77777777" w:rsidR="004A49BC" w:rsidRPr="004A49BC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K2             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7B7EE86" w14:textId="77777777" w:rsidR="004A49BC" w:rsidRPr="004A49BC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Data Kanvasing  </w:t>
            </w:r>
          </w:p>
        </w:tc>
        <w:tc>
          <w:tcPr>
            <w:tcW w:w="20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46541B" w14:textId="77777777" w:rsidR="004A49BC" w:rsidRPr="004A49BC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>Keterangan2</w:t>
            </w:r>
          </w:p>
        </w:tc>
        <w:tc>
          <w:tcPr>
            <w:tcW w:w="18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3159051" w14:textId="77777777" w:rsidR="004A49BC" w:rsidRPr="004A49BC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k2_penilaian        </w:t>
            </w:r>
          </w:p>
        </w:tc>
        <w:tc>
          <w:tcPr>
            <w:tcW w:w="15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D4E1451" w14:textId="77777777" w:rsidR="004A49BC" w:rsidRPr="004A49BC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>1</w:t>
            </w:r>
          </w:p>
        </w:tc>
      </w:tr>
      <w:tr w:rsidR="004A49BC" w:rsidRPr="004A49BC" w14:paraId="45B3A19C" w14:textId="77777777" w:rsidTr="00D7398A">
        <w:trPr>
          <w:trHeight w:val="300"/>
        </w:trPr>
        <w:tc>
          <w:tcPr>
            <w:tcW w:w="144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00C2571" w14:textId="77777777" w:rsidR="004A49BC" w:rsidRPr="004A49BC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K3             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D051BFE" w14:textId="77777777" w:rsidR="004A49BC" w:rsidRPr="004A49BC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Data Penjualan  </w:t>
            </w:r>
          </w:p>
        </w:tc>
        <w:tc>
          <w:tcPr>
            <w:tcW w:w="20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0FC51B" w14:textId="77777777" w:rsidR="004A49BC" w:rsidRPr="004A49BC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>Keterangan3</w:t>
            </w:r>
          </w:p>
        </w:tc>
        <w:tc>
          <w:tcPr>
            <w:tcW w:w="18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0094A83" w14:textId="77777777" w:rsidR="004A49BC" w:rsidRPr="004A49BC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k3_penilaian        </w:t>
            </w:r>
          </w:p>
        </w:tc>
        <w:tc>
          <w:tcPr>
            <w:tcW w:w="15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F7C7C26" w14:textId="77777777" w:rsidR="004A49BC" w:rsidRPr="004A49BC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>1</w:t>
            </w:r>
          </w:p>
        </w:tc>
      </w:tr>
      <w:tr w:rsidR="004A49BC" w:rsidRPr="004A49BC" w14:paraId="1C13BBFB" w14:textId="77777777" w:rsidTr="00D7398A">
        <w:trPr>
          <w:trHeight w:val="300"/>
        </w:trPr>
        <w:tc>
          <w:tcPr>
            <w:tcW w:w="144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74BB56A" w14:textId="77777777" w:rsidR="004A49BC" w:rsidRPr="004A49BC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K4             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E7B71E2" w14:textId="77777777" w:rsidR="004A49BC" w:rsidRPr="004A49BC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Keaktifan       </w:t>
            </w:r>
          </w:p>
        </w:tc>
        <w:tc>
          <w:tcPr>
            <w:tcW w:w="20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CCC4CA" w14:textId="77777777" w:rsidR="004A49BC" w:rsidRPr="004A49BC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>Keterangan4</w:t>
            </w:r>
          </w:p>
        </w:tc>
        <w:tc>
          <w:tcPr>
            <w:tcW w:w="18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AA6637A" w14:textId="77777777" w:rsidR="004A49BC" w:rsidRPr="004A49BC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k4_penilaian        </w:t>
            </w:r>
          </w:p>
        </w:tc>
        <w:tc>
          <w:tcPr>
            <w:tcW w:w="15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C434750" w14:textId="77777777" w:rsidR="004A49BC" w:rsidRPr="004A49BC" w:rsidRDefault="004A49BC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>1</w:t>
            </w:r>
          </w:p>
        </w:tc>
      </w:tr>
    </w:tbl>
    <w:p w14:paraId="3C1F3F96" w14:textId="77777777" w:rsidR="004A49BC" w:rsidRDefault="004A49BC" w:rsidP="004A49BC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abel lanjutan..</w:t>
      </w:r>
    </w:p>
    <w:p w14:paraId="15D72833" w14:textId="77777777" w:rsidR="004A49BC" w:rsidRDefault="004A49BC" w:rsidP="004A49BC">
      <w:pPr>
        <w:rPr>
          <w:rFonts w:ascii="Times New Roman" w:hAnsi="Times New Roman" w:cs="Times New Roman"/>
          <w:sz w:val="24"/>
          <w:szCs w:val="24"/>
        </w:rPr>
      </w:pPr>
    </w:p>
    <w:p w14:paraId="5F789EB3" w14:textId="77777777" w:rsidR="00116CC6" w:rsidRDefault="004A49BC" w:rsidP="00116CC6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abel Subkriteria</w:t>
      </w:r>
    </w:p>
    <w:tbl>
      <w:tblPr>
        <w:tblW w:w="0" w:type="auto"/>
        <w:tblInd w:w="11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581"/>
        <w:gridCol w:w="1404"/>
        <w:gridCol w:w="1541"/>
        <w:gridCol w:w="1945"/>
        <w:gridCol w:w="1569"/>
      </w:tblGrid>
      <w:tr w:rsidR="00116CC6" w:rsidRPr="004A49BC" w14:paraId="6F1D423E" w14:textId="77777777" w:rsidTr="00D7398A">
        <w:trPr>
          <w:trHeight w:val="300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316D2A52" w14:textId="1272FD11" w:rsidR="00116CC6" w:rsidRPr="004A49BC" w:rsidRDefault="00116CC6" w:rsidP="00D7398A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b/>
                <w:bCs/>
                <w:color w:val="000000"/>
                <w:lang w:eastAsia="id-ID"/>
              </w:rPr>
              <w:t>kode_subkriteria</w:t>
            </w:r>
            <w:r>
              <w:rPr>
                <w:rFonts w:ascii="Calibri" w:eastAsia="Times New Roman" w:hAnsi="Calibri" w:cs="Calibri"/>
                <w:b/>
                <w:bCs/>
                <w:color w:val="000000"/>
                <w:lang w:eastAsia="id-ID"/>
              </w:rPr>
              <w:t>*</w:t>
            </w:r>
          </w:p>
        </w:tc>
        <w:tc>
          <w:tcPr>
            <w:tcW w:w="0" w:type="auto"/>
            <w:vAlign w:val="center"/>
          </w:tcPr>
          <w:p w14:paraId="43FD57D7" w14:textId="584EF280" w:rsidR="00116CC6" w:rsidRPr="004A49BC" w:rsidRDefault="00116CC6" w:rsidP="00D7398A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b/>
                <w:bCs/>
                <w:color w:val="000000"/>
                <w:lang w:eastAsia="id-ID"/>
              </w:rPr>
              <w:t>kode_kriteria</w:t>
            </w:r>
            <w:r>
              <w:rPr>
                <w:rFonts w:ascii="Calibri" w:eastAsia="Times New Roman" w:hAnsi="Calibri" w:cs="Calibri"/>
                <w:b/>
                <w:bCs/>
                <w:color w:val="000000"/>
                <w:lang w:eastAsia="id-ID"/>
              </w:rPr>
              <w:t>**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691FBAF4" w14:textId="77777777" w:rsidR="00116CC6" w:rsidRPr="004A49BC" w:rsidRDefault="00116CC6" w:rsidP="00D7398A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b/>
                <w:bCs/>
                <w:color w:val="000000"/>
                <w:lang w:eastAsia="id-ID"/>
              </w:rPr>
              <w:t>nama_subkriteria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01541968" w14:textId="77777777" w:rsidR="00116CC6" w:rsidRPr="004A49BC" w:rsidRDefault="00116CC6" w:rsidP="00D7398A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b/>
                <w:bCs/>
                <w:color w:val="000000"/>
                <w:lang w:eastAsia="id-ID"/>
              </w:rPr>
              <w:t>persentase_subkriteria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125F5A70" w14:textId="77777777" w:rsidR="00116CC6" w:rsidRPr="004A49BC" w:rsidRDefault="00116CC6" w:rsidP="00D7398A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b/>
                <w:bCs/>
                <w:color w:val="000000"/>
                <w:lang w:eastAsia="id-ID"/>
              </w:rPr>
              <w:t>bobot_subkriteria</w:t>
            </w:r>
          </w:p>
        </w:tc>
      </w:tr>
      <w:tr w:rsidR="00116CC6" w:rsidRPr="004A49BC" w14:paraId="755B5D90" w14:textId="77777777" w:rsidTr="00D7398A">
        <w:trPr>
          <w:trHeight w:val="300"/>
        </w:trPr>
        <w:tc>
          <w:tcPr>
            <w:tcW w:w="0" w:type="auto"/>
            <w:shd w:val="clear" w:color="auto" w:fill="auto"/>
            <w:noWrap/>
            <w:vAlign w:val="bottom"/>
            <w:hideMark/>
          </w:tcPr>
          <w:p w14:paraId="50833BC5" w14:textId="77777777" w:rsidR="00116CC6" w:rsidRPr="004A49BC" w:rsidRDefault="00116CC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K11               </w:t>
            </w:r>
          </w:p>
        </w:tc>
        <w:tc>
          <w:tcPr>
            <w:tcW w:w="0" w:type="auto"/>
            <w:vAlign w:val="bottom"/>
          </w:tcPr>
          <w:p w14:paraId="5598E4BC" w14:textId="77777777" w:rsidR="00116CC6" w:rsidRPr="004A49BC" w:rsidRDefault="00116CC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K1             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658BD6E9" w14:textId="77777777" w:rsidR="00116CC6" w:rsidRPr="004A49BC" w:rsidRDefault="00116CC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Sangat Baik       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40C0A7F3" w14:textId="77777777" w:rsidR="00116CC6" w:rsidRPr="004A49BC" w:rsidRDefault="00116CC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>100%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39F7E00E" w14:textId="77777777" w:rsidR="00116CC6" w:rsidRPr="004A49BC" w:rsidRDefault="00116CC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>5</w:t>
            </w:r>
          </w:p>
        </w:tc>
      </w:tr>
      <w:tr w:rsidR="00116CC6" w:rsidRPr="004A49BC" w14:paraId="0BC24754" w14:textId="77777777" w:rsidTr="00D7398A">
        <w:trPr>
          <w:trHeight w:val="300"/>
        </w:trPr>
        <w:tc>
          <w:tcPr>
            <w:tcW w:w="0" w:type="auto"/>
            <w:shd w:val="clear" w:color="auto" w:fill="auto"/>
            <w:noWrap/>
            <w:vAlign w:val="bottom"/>
            <w:hideMark/>
          </w:tcPr>
          <w:p w14:paraId="4D214D68" w14:textId="77777777" w:rsidR="00116CC6" w:rsidRPr="004A49BC" w:rsidRDefault="00116CC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K12               </w:t>
            </w:r>
          </w:p>
        </w:tc>
        <w:tc>
          <w:tcPr>
            <w:tcW w:w="0" w:type="auto"/>
            <w:vAlign w:val="bottom"/>
          </w:tcPr>
          <w:p w14:paraId="11A35E6F" w14:textId="77777777" w:rsidR="00116CC6" w:rsidRPr="004A49BC" w:rsidRDefault="00116CC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K1             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436A7F06" w14:textId="77777777" w:rsidR="00116CC6" w:rsidRPr="004A49BC" w:rsidRDefault="00116CC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Baik              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6797D395" w14:textId="77777777" w:rsidR="00116CC6" w:rsidRPr="004A49BC" w:rsidRDefault="00116CC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>95%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469CE321" w14:textId="77777777" w:rsidR="00116CC6" w:rsidRPr="004A49BC" w:rsidRDefault="00116CC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>4</w:t>
            </w:r>
          </w:p>
        </w:tc>
      </w:tr>
      <w:tr w:rsidR="00116CC6" w:rsidRPr="004A49BC" w14:paraId="2918D838" w14:textId="77777777" w:rsidTr="00D7398A">
        <w:trPr>
          <w:trHeight w:val="300"/>
        </w:trPr>
        <w:tc>
          <w:tcPr>
            <w:tcW w:w="0" w:type="auto"/>
            <w:shd w:val="clear" w:color="auto" w:fill="auto"/>
            <w:noWrap/>
            <w:vAlign w:val="bottom"/>
            <w:hideMark/>
          </w:tcPr>
          <w:p w14:paraId="373708EE" w14:textId="77777777" w:rsidR="00116CC6" w:rsidRPr="004A49BC" w:rsidRDefault="00116CC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K13               </w:t>
            </w:r>
          </w:p>
        </w:tc>
        <w:tc>
          <w:tcPr>
            <w:tcW w:w="0" w:type="auto"/>
            <w:vAlign w:val="bottom"/>
          </w:tcPr>
          <w:p w14:paraId="555E5AC4" w14:textId="77777777" w:rsidR="00116CC6" w:rsidRPr="004A49BC" w:rsidRDefault="00116CC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K1             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1FCCF5E9" w14:textId="77777777" w:rsidR="00116CC6" w:rsidRPr="004A49BC" w:rsidRDefault="00116CC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Cukup             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1502A3EB" w14:textId="77777777" w:rsidR="00116CC6" w:rsidRPr="004A49BC" w:rsidRDefault="00116CC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>90%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215731A9" w14:textId="77777777" w:rsidR="00116CC6" w:rsidRPr="004A49BC" w:rsidRDefault="00116CC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>3</w:t>
            </w:r>
          </w:p>
        </w:tc>
      </w:tr>
      <w:tr w:rsidR="00116CC6" w:rsidRPr="004A49BC" w14:paraId="04F371FC" w14:textId="77777777" w:rsidTr="00D7398A">
        <w:trPr>
          <w:trHeight w:val="300"/>
        </w:trPr>
        <w:tc>
          <w:tcPr>
            <w:tcW w:w="0" w:type="auto"/>
            <w:shd w:val="clear" w:color="auto" w:fill="auto"/>
            <w:noWrap/>
            <w:vAlign w:val="bottom"/>
            <w:hideMark/>
          </w:tcPr>
          <w:p w14:paraId="392B9C2F" w14:textId="77777777" w:rsidR="00116CC6" w:rsidRPr="004A49BC" w:rsidRDefault="00116CC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K14               </w:t>
            </w:r>
          </w:p>
        </w:tc>
        <w:tc>
          <w:tcPr>
            <w:tcW w:w="0" w:type="auto"/>
            <w:vAlign w:val="bottom"/>
          </w:tcPr>
          <w:p w14:paraId="5913879F" w14:textId="77777777" w:rsidR="00116CC6" w:rsidRPr="004A49BC" w:rsidRDefault="00116CC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K1             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5D46C2B7" w14:textId="77777777" w:rsidR="00116CC6" w:rsidRPr="004A49BC" w:rsidRDefault="00116CC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Kurang            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7EA8CC28" w14:textId="77777777" w:rsidR="00116CC6" w:rsidRPr="004A49BC" w:rsidRDefault="00116CC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>85%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2CAD0707" w14:textId="77777777" w:rsidR="00116CC6" w:rsidRPr="004A49BC" w:rsidRDefault="00116CC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>2</w:t>
            </w:r>
          </w:p>
        </w:tc>
      </w:tr>
      <w:tr w:rsidR="00116CC6" w:rsidRPr="004A49BC" w14:paraId="4C48BC0D" w14:textId="77777777" w:rsidTr="00D7398A">
        <w:trPr>
          <w:trHeight w:val="300"/>
        </w:trPr>
        <w:tc>
          <w:tcPr>
            <w:tcW w:w="0" w:type="auto"/>
            <w:shd w:val="clear" w:color="auto" w:fill="auto"/>
            <w:noWrap/>
            <w:vAlign w:val="bottom"/>
            <w:hideMark/>
          </w:tcPr>
          <w:p w14:paraId="0A688D3E" w14:textId="77777777" w:rsidR="00116CC6" w:rsidRPr="004A49BC" w:rsidRDefault="00116CC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K15               </w:t>
            </w:r>
          </w:p>
        </w:tc>
        <w:tc>
          <w:tcPr>
            <w:tcW w:w="0" w:type="auto"/>
            <w:vAlign w:val="bottom"/>
          </w:tcPr>
          <w:p w14:paraId="67FF3BF1" w14:textId="77777777" w:rsidR="00116CC6" w:rsidRPr="004A49BC" w:rsidRDefault="00116CC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K1             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45AB8423" w14:textId="77777777" w:rsidR="00116CC6" w:rsidRPr="004A49BC" w:rsidRDefault="00116CC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Sangat Kurang     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5FF908A8" w14:textId="77777777" w:rsidR="00116CC6" w:rsidRPr="004A49BC" w:rsidRDefault="00116CC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>80%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6FCDFBFB" w14:textId="77777777" w:rsidR="00116CC6" w:rsidRPr="004A49BC" w:rsidRDefault="00116CC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>1</w:t>
            </w:r>
          </w:p>
        </w:tc>
      </w:tr>
      <w:tr w:rsidR="00116CC6" w:rsidRPr="004A49BC" w14:paraId="3F7258E9" w14:textId="77777777" w:rsidTr="00D7398A">
        <w:trPr>
          <w:trHeight w:val="300"/>
        </w:trPr>
        <w:tc>
          <w:tcPr>
            <w:tcW w:w="0" w:type="auto"/>
            <w:shd w:val="clear" w:color="auto" w:fill="auto"/>
            <w:noWrap/>
            <w:vAlign w:val="bottom"/>
            <w:hideMark/>
          </w:tcPr>
          <w:p w14:paraId="1D631FE8" w14:textId="77777777" w:rsidR="00116CC6" w:rsidRPr="004A49BC" w:rsidRDefault="00116CC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K21               </w:t>
            </w:r>
          </w:p>
        </w:tc>
        <w:tc>
          <w:tcPr>
            <w:tcW w:w="0" w:type="auto"/>
            <w:vAlign w:val="bottom"/>
          </w:tcPr>
          <w:p w14:paraId="7ECBD14F" w14:textId="77777777" w:rsidR="00116CC6" w:rsidRPr="004A49BC" w:rsidRDefault="00116CC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K2             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6C29AF38" w14:textId="77777777" w:rsidR="00116CC6" w:rsidRPr="004A49BC" w:rsidRDefault="00116CC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Sangat Baik       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1633EA5D" w14:textId="77777777" w:rsidR="00116CC6" w:rsidRPr="004A49BC" w:rsidRDefault="00116CC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41 Orang                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60B29E5E" w14:textId="77777777" w:rsidR="00116CC6" w:rsidRPr="004A49BC" w:rsidRDefault="00116CC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>5</w:t>
            </w:r>
          </w:p>
        </w:tc>
      </w:tr>
      <w:tr w:rsidR="00116CC6" w:rsidRPr="004A49BC" w14:paraId="3ABBADDE" w14:textId="77777777" w:rsidTr="00D7398A">
        <w:trPr>
          <w:trHeight w:val="300"/>
        </w:trPr>
        <w:tc>
          <w:tcPr>
            <w:tcW w:w="0" w:type="auto"/>
            <w:shd w:val="clear" w:color="auto" w:fill="auto"/>
            <w:noWrap/>
            <w:vAlign w:val="bottom"/>
            <w:hideMark/>
          </w:tcPr>
          <w:p w14:paraId="20C9B78A" w14:textId="77777777" w:rsidR="00116CC6" w:rsidRPr="004A49BC" w:rsidRDefault="00116CC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K22               </w:t>
            </w:r>
          </w:p>
        </w:tc>
        <w:tc>
          <w:tcPr>
            <w:tcW w:w="0" w:type="auto"/>
            <w:vAlign w:val="bottom"/>
          </w:tcPr>
          <w:p w14:paraId="7592FB40" w14:textId="77777777" w:rsidR="00116CC6" w:rsidRPr="004A49BC" w:rsidRDefault="00116CC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K2             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22BDC974" w14:textId="77777777" w:rsidR="00116CC6" w:rsidRPr="004A49BC" w:rsidRDefault="00116CC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Baik              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65E61CB6" w14:textId="77777777" w:rsidR="00116CC6" w:rsidRPr="004A49BC" w:rsidRDefault="00116CC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31 Orang                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47E86D73" w14:textId="77777777" w:rsidR="00116CC6" w:rsidRPr="004A49BC" w:rsidRDefault="00116CC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>4</w:t>
            </w:r>
          </w:p>
        </w:tc>
      </w:tr>
      <w:tr w:rsidR="00116CC6" w:rsidRPr="004A49BC" w14:paraId="374DF422" w14:textId="77777777" w:rsidTr="00D7398A">
        <w:trPr>
          <w:trHeight w:val="300"/>
        </w:trPr>
        <w:tc>
          <w:tcPr>
            <w:tcW w:w="0" w:type="auto"/>
            <w:shd w:val="clear" w:color="auto" w:fill="auto"/>
            <w:noWrap/>
            <w:vAlign w:val="bottom"/>
            <w:hideMark/>
          </w:tcPr>
          <w:p w14:paraId="4D09F65D" w14:textId="77777777" w:rsidR="00116CC6" w:rsidRPr="004A49BC" w:rsidRDefault="00116CC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K23               </w:t>
            </w:r>
          </w:p>
        </w:tc>
        <w:tc>
          <w:tcPr>
            <w:tcW w:w="0" w:type="auto"/>
            <w:vAlign w:val="bottom"/>
          </w:tcPr>
          <w:p w14:paraId="123D2A06" w14:textId="77777777" w:rsidR="00116CC6" w:rsidRPr="004A49BC" w:rsidRDefault="00116CC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K2             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4F81F2A8" w14:textId="77777777" w:rsidR="00116CC6" w:rsidRPr="004A49BC" w:rsidRDefault="00116CC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Cukup             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47470600" w14:textId="77777777" w:rsidR="00116CC6" w:rsidRPr="004A49BC" w:rsidRDefault="00116CC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21 Orang                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0ABE0838" w14:textId="77777777" w:rsidR="00116CC6" w:rsidRPr="004A49BC" w:rsidRDefault="00116CC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>3</w:t>
            </w:r>
          </w:p>
        </w:tc>
      </w:tr>
      <w:tr w:rsidR="00116CC6" w:rsidRPr="004A49BC" w14:paraId="31C08BA9" w14:textId="77777777" w:rsidTr="00D7398A">
        <w:trPr>
          <w:trHeight w:val="300"/>
        </w:trPr>
        <w:tc>
          <w:tcPr>
            <w:tcW w:w="0" w:type="auto"/>
            <w:shd w:val="clear" w:color="auto" w:fill="auto"/>
            <w:noWrap/>
            <w:vAlign w:val="bottom"/>
            <w:hideMark/>
          </w:tcPr>
          <w:p w14:paraId="449B8123" w14:textId="77777777" w:rsidR="00116CC6" w:rsidRPr="004A49BC" w:rsidRDefault="00116CC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K24               </w:t>
            </w:r>
          </w:p>
        </w:tc>
        <w:tc>
          <w:tcPr>
            <w:tcW w:w="0" w:type="auto"/>
            <w:vAlign w:val="bottom"/>
          </w:tcPr>
          <w:p w14:paraId="1CB5EBD1" w14:textId="77777777" w:rsidR="00116CC6" w:rsidRPr="004A49BC" w:rsidRDefault="00116CC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K2             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0A246B13" w14:textId="77777777" w:rsidR="00116CC6" w:rsidRPr="004A49BC" w:rsidRDefault="00116CC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Kurang            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322C6995" w14:textId="77777777" w:rsidR="00116CC6" w:rsidRPr="004A49BC" w:rsidRDefault="00116CC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11 Orang                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6CDB3D03" w14:textId="77777777" w:rsidR="00116CC6" w:rsidRPr="004A49BC" w:rsidRDefault="00116CC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>2</w:t>
            </w:r>
          </w:p>
        </w:tc>
      </w:tr>
      <w:tr w:rsidR="00116CC6" w:rsidRPr="004A49BC" w14:paraId="09FDDC31" w14:textId="77777777" w:rsidTr="00D7398A">
        <w:trPr>
          <w:trHeight w:val="300"/>
        </w:trPr>
        <w:tc>
          <w:tcPr>
            <w:tcW w:w="0" w:type="auto"/>
            <w:shd w:val="clear" w:color="auto" w:fill="auto"/>
            <w:noWrap/>
            <w:vAlign w:val="bottom"/>
            <w:hideMark/>
          </w:tcPr>
          <w:p w14:paraId="42BA97B4" w14:textId="77777777" w:rsidR="00116CC6" w:rsidRPr="004A49BC" w:rsidRDefault="00116CC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K25               </w:t>
            </w:r>
          </w:p>
        </w:tc>
        <w:tc>
          <w:tcPr>
            <w:tcW w:w="0" w:type="auto"/>
            <w:vAlign w:val="bottom"/>
          </w:tcPr>
          <w:p w14:paraId="0B5AAEE8" w14:textId="77777777" w:rsidR="00116CC6" w:rsidRPr="004A49BC" w:rsidRDefault="00116CC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K2             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30F4BDF1" w14:textId="77777777" w:rsidR="00116CC6" w:rsidRPr="004A49BC" w:rsidRDefault="00116CC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Sangat Kurang     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3827A137" w14:textId="77777777" w:rsidR="00116CC6" w:rsidRPr="004A49BC" w:rsidRDefault="00116CC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1 Orang                 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63608C93" w14:textId="77777777" w:rsidR="00116CC6" w:rsidRPr="004A49BC" w:rsidRDefault="00116CC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>1</w:t>
            </w:r>
          </w:p>
        </w:tc>
      </w:tr>
      <w:tr w:rsidR="00116CC6" w:rsidRPr="004A49BC" w14:paraId="1FAB433D" w14:textId="77777777" w:rsidTr="00D7398A">
        <w:trPr>
          <w:trHeight w:val="300"/>
        </w:trPr>
        <w:tc>
          <w:tcPr>
            <w:tcW w:w="0" w:type="auto"/>
            <w:shd w:val="clear" w:color="auto" w:fill="auto"/>
            <w:noWrap/>
            <w:vAlign w:val="bottom"/>
            <w:hideMark/>
          </w:tcPr>
          <w:p w14:paraId="6AF4EFC8" w14:textId="77777777" w:rsidR="00116CC6" w:rsidRPr="004A49BC" w:rsidRDefault="00116CC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K31               </w:t>
            </w:r>
          </w:p>
        </w:tc>
        <w:tc>
          <w:tcPr>
            <w:tcW w:w="0" w:type="auto"/>
            <w:vAlign w:val="bottom"/>
          </w:tcPr>
          <w:p w14:paraId="519FBD66" w14:textId="77777777" w:rsidR="00116CC6" w:rsidRPr="004A49BC" w:rsidRDefault="00116CC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K3             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7831C1B3" w14:textId="77777777" w:rsidR="00116CC6" w:rsidRPr="004A49BC" w:rsidRDefault="00116CC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Sangat Baik       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27E0F374" w14:textId="77777777" w:rsidR="00116CC6" w:rsidRPr="004A49BC" w:rsidRDefault="00116CC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15 Unit                 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7BE873B1" w14:textId="77777777" w:rsidR="00116CC6" w:rsidRPr="004A49BC" w:rsidRDefault="00116CC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>5</w:t>
            </w:r>
          </w:p>
        </w:tc>
      </w:tr>
      <w:tr w:rsidR="00116CC6" w:rsidRPr="004A49BC" w14:paraId="376501AA" w14:textId="77777777" w:rsidTr="00D7398A">
        <w:trPr>
          <w:trHeight w:val="300"/>
        </w:trPr>
        <w:tc>
          <w:tcPr>
            <w:tcW w:w="0" w:type="auto"/>
            <w:shd w:val="clear" w:color="auto" w:fill="auto"/>
            <w:noWrap/>
            <w:vAlign w:val="bottom"/>
            <w:hideMark/>
          </w:tcPr>
          <w:p w14:paraId="083F5168" w14:textId="77777777" w:rsidR="00116CC6" w:rsidRPr="004A49BC" w:rsidRDefault="00116CC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K32               </w:t>
            </w:r>
          </w:p>
        </w:tc>
        <w:tc>
          <w:tcPr>
            <w:tcW w:w="0" w:type="auto"/>
            <w:vAlign w:val="bottom"/>
          </w:tcPr>
          <w:p w14:paraId="0022B8E2" w14:textId="77777777" w:rsidR="00116CC6" w:rsidRPr="004A49BC" w:rsidRDefault="00116CC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K3             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4F1B6F1F" w14:textId="77777777" w:rsidR="00116CC6" w:rsidRPr="004A49BC" w:rsidRDefault="00116CC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Baik              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6A82DADE" w14:textId="77777777" w:rsidR="00116CC6" w:rsidRPr="004A49BC" w:rsidRDefault="00116CC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10 Unit                 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3913605F" w14:textId="77777777" w:rsidR="00116CC6" w:rsidRPr="004A49BC" w:rsidRDefault="00116CC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>4</w:t>
            </w:r>
          </w:p>
        </w:tc>
      </w:tr>
      <w:tr w:rsidR="00116CC6" w:rsidRPr="004A49BC" w14:paraId="591E0F40" w14:textId="77777777" w:rsidTr="00D7398A">
        <w:trPr>
          <w:trHeight w:val="300"/>
        </w:trPr>
        <w:tc>
          <w:tcPr>
            <w:tcW w:w="0" w:type="auto"/>
            <w:shd w:val="clear" w:color="auto" w:fill="auto"/>
            <w:noWrap/>
            <w:vAlign w:val="bottom"/>
            <w:hideMark/>
          </w:tcPr>
          <w:p w14:paraId="38FDB8D7" w14:textId="77777777" w:rsidR="00116CC6" w:rsidRPr="004A49BC" w:rsidRDefault="00116CC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K33               </w:t>
            </w:r>
          </w:p>
        </w:tc>
        <w:tc>
          <w:tcPr>
            <w:tcW w:w="0" w:type="auto"/>
            <w:vAlign w:val="bottom"/>
          </w:tcPr>
          <w:p w14:paraId="78A8E106" w14:textId="77777777" w:rsidR="00116CC6" w:rsidRPr="004A49BC" w:rsidRDefault="00116CC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K3             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01CDA9FB" w14:textId="77777777" w:rsidR="00116CC6" w:rsidRPr="004A49BC" w:rsidRDefault="00116CC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Cukup             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49FEACF8" w14:textId="77777777" w:rsidR="00116CC6" w:rsidRPr="004A49BC" w:rsidRDefault="00116CC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7 Unit                  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4A3E7512" w14:textId="77777777" w:rsidR="00116CC6" w:rsidRPr="004A49BC" w:rsidRDefault="00116CC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>3</w:t>
            </w:r>
          </w:p>
        </w:tc>
      </w:tr>
      <w:tr w:rsidR="00116CC6" w:rsidRPr="004A49BC" w14:paraId="15AB4ABB" w14:textId="77777777" w:rsidTr="00D7398A">
        <w:trPr>
          <w:trHeight w:val="300"/>
        </w:trPr>
        <w:tc>
          <w:tcPr>
            <w:tcW w:w="0" w:type="auto"/>
            <w:shd w:val="clear" w:color="auto" w:fill="auto"/>
            <w:noWrap/>
            <w:vAlign w:val="bottom"/>
            <w:hideMark/>
          </w:tcPr>
          <w:p w14:paraId="713BF0AD" w14:textId="77777777" w:rsidR="00116CC6" w:rsidRPr="004A49BC" w:rsidRDefault="00116CC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K34               </w:t>
            </w:r>
          </w:p>
        </w:tc>
        <w:tc>
          <w:tcPr>
            <w:tcW w:w="0" w:type="auto"/>
            <w:vAlign w:val="bottom"/>
          </w:tcPr>
          <w:p w14:paraId="238D024D" w14:textId="77777777" w:rsidR="00116CC6" w:rsidRPr="004A49BC" w:rsidRDefault="00116CC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K3             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739E1BB6" w14:textId="77777777" w:rsidR="00116CC6" w:rsidRPr="004A49BC" w:rsidRDefault="00116CC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Kurang            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139A09DC" w14:textId="77777777" w:rsidR="00116CC6" w:rsidRPr="004A49BC" w:rsidRDefault="00116CC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4 Unit                  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1778F067" w14:textId="77777777" w:rsidR="00116CC6" w:rsidRPr="004A49BC" w:rsidRDefault="00116CC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>2</w:t>
            </w:r>
          </w:p>
        </w:tc>
      </w:tr>
      <w:tr w:rsidR="00116CC6" w:rsidRPr="004A49BC" w14:paraId="220B5FC6" w14:textId="77777777" w:rsidTr="00D7398A">
        <w:trPr>
          <w:trHeight w:val="300"/>
        </w:trPr>
        <w:tc>
          <w:tcPr>
            <w:tcW w:w="0" w:type="auto"/>
            <w:shd w:val="clear" w:color="auto" w:fill="auto"/>
            <w:noWrap/>
            <w:vAlign w:val="bottom"/>
            <w:hideMark/>
          </w:tcPr>
          <w:p w14:paraId="675E9AF5" w14:textId="77777777" w:rsidR="00116CC6" w:rsidRPr="004A49BC" w:rsidRDefault="00116CC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K35               </w:t>
            </w:r>
          </w:p>
        </w:tc>
        <w:tc>
          <w:tcPr>
            <w:tcW w:w="0" w:type="auto"/>
            <w:vAlign w:val="bottom"/>
          </w:tcPr>
          <w:p w14:paraId="336B9D98" w14:textId="77777777" w:rsidR="00116CC6" w:rsidRPr="004A49BC" w:rsidRDefault="00116CC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K3             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42899BF9" w14:textId="77777777" w:rsidR="00116CC6" w:rsidRPr="004A49BC" w:rsidRDefault="00116CC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Sangat Kurang     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34316B6F" w14:textId="77777777" w:rsidR="00116CC6" w:rsidRPr="004A49BC" w:rsidRDefault="00116CC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1 Unit                  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66F36234" w14:textId="77777777" w:rsidR="00116CC6" w:rsidRPr="004A49BC" w:rsidRDefault="00116CC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>1</w:t>
            </w:r>
          </w:p>
        </w:tc>
      </w:tr>
      <w:tr w:rsidR="00116CC6" w:rsidRPr="004A49BC" w14:paraId="43CA1C9F" w14:textId="77777777" w:rsidTr="00D7398A">
        <w:trPr>
          <w:trHeight w:val="300"/>
        </w:trPr>
        <w:tc>
          <w:tcPr>
            <w:tcW w:w="0" w:type="auto"/>
            <w:shd w:val="clear" w:color="auto" w:fill="auto"/>
            <w:noWrap/>
            <w:vAlign w:val="bottom"/>
            <w:hideMark/>
          </w:tcPr>
          <w:p w14:paraId="29660493" w14:textId="77777777" w:rsidR="00116CC6" w:rsidRPr="004A49BC" w:rsidRDefault="00116CC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K41               </w:t>
            </w:r>
          </w:p>
        </w:tc>
        <w:tc>
          <w:tcPr>
            <w:tcW w:w="0" w:type="auto"/>
            <w:vAlign w:val="bottom"/>
          </w:tcPr>
          <w:p w14:paraId="49CA467B" w14:textId="77777777" w:rsidR="00116CC6" w:rsidRPr="004A49BC" w:rsidRDefault="00116CC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K4             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6FFEB6AB" w14:textId="77777777" w:rsidR="00116CC6" w:rsidRPr="004A49BC" w:rsidRDefault="00116CC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Sangat Baik       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19B2C418" w14:textId="77777777" w:rsidR="00116CC6" w:rsidRPr="004A49BC" w:rsidRDefault="00116CC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20 Video                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7A199DDD" w14:textId="77777777" w:rsidR="00116CC6" w:rsidRPr="004A49BC" w:rsidRDefault="00116CC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>5</w:t>
            </w:r>
          </w:p>
        </w:tc>
      </w:tr>
      <w:tr w:rsidR="00116CC6" w:rsidRPr="004A49BC" w14:paraId="04A322F3" w14:textId="77777777" w:rsidTr="00D7398A">
        <w:trPr>
          <w:trHeight w:val="300"/>
        </w:trPr>
        <w:tc>
          <w:tcPr>
            <w:tcW w:w="0" w:type="auto"/>
            <w:shd w:val="clear" w:color="auto" w:fill="auto"/>
            <w:noWrap/>
            <w:vAlign w:val="bottom"/>
            <w:hideMark/>
          </w:tcPr>
          <w:p w14:paraId="3BB8EAFC" w14:textId="77777777" w:rsidR="00116CC6" w:rsidRPr="004A49BC" w:rsidRDefault="00116CC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K42               </w:t>
            </w:r>
          </w:p>
        </w:tc>
        <w:tc>
          <w:tcPr>
            <w:tcW w:w="0" w:type="auto"/>
            <w:vAlign w:val="bottom"/>
          </w:tcPr>
          <w:p w14:paraId="401B9C9D" w14:textId="77777777" w:rsidR="00116CC6" w:rsidRPr="004A49BC" w:rsidRDefault="00116CC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K4             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7E540F6B" w14:textId="77777777" w:rsidR="00116CC6" w:rsidRPr="004A49BC" w:rsidRDefault="00116CC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Baik              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79E07AA6" w14:textId="77777777" w:rsidR="00116CC6" w:rsidRPr="004A49BC" w:rsidRDefault="00116CC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15 Video                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33CE1908" w14:textId="77777777" w:rsidR="00116CC6" w:rsidRPr="004A49BC" w:rsidRDefault="00116CC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>4</w:t>
            </w:r>
          </w:p>
        </w:tc>
      </w:tr>
      <w:tr w:rsidR="00116CC6" w:rsidRPr="004A49BC" w14:paraId="00C8CFB8" w14:textId="77777777" w:rsidTr="00D7398A">
        <w:trPr>
          <w:trHeight w:val="300"/>
        </w:trPr>
        <w:tc>
          <w:tcPr>
            <w:tcW w:w="0" w:type="auto"/>
            <w:shd w:val="clear" w:color="auto" w:fill="auto"/>
            <w:noWrap/>
            <w:vAlign w:val="bottom"/>
            <w:hideMark/>
          </w:tcPr>
          <w:p w14:paraId="01806BFE" w14:textId="77777777" w:rsidR="00116CC6" w:rsidRPr="004A49BC" w:rsidRDefault="00116CC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K43               </w:t>
            </w:r>
          </w:p>
        </w:tc>
        <w:tc>
          <w:tcPr>
            <w:tcW w:w="0" w:type="auto"/>
            <w:vAlign w:val="bottom"/>
          </w:tcPr>
          <w:p w14:paraId="36BBAD17" w14:textId="77777777" w:rsidR="00116CC6" w:rsidRPr="004A49BC" w:rsidRDefault="00116CC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K4             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58EC1F93" w14:textId="77777777" w:rsidR="00116CC6" w:rsidRPr="004A49BC" w:rsidRDefault="00116CC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Cukup             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758435FF" w14:textId="77777777" w:rsidR="00116CC6" w:rsidRPr="004A49BC" w:rsidRDefault="00116CC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10 Video                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6C18718B" w14:textId="77777777" w:rsidR="00116CC6" w:rsidRPr="004A49BC" w:rsidRDefault="00116CC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>3</w:t>
            </w:r>
          </w:p>
        </w:tc>
      </w:tr>
      <w:tr w:rsidR="00116CC6" w:rsidRPr="004A49BC" w14:paraId="3328ECA2" w14:textId="77777777" w:rsidTr="00D7398A">
        <w:trPr>
          <w:trHeight w:val="300"/>
        </w:trPr>
        <w:tc>
          <w:tcPr>
            <w:tcW w:w="0" w:type="auto"/>
            <w:shd w:val="clear" w:color="auto" w:fill="auto"/>
            <w:noWrap/>
            <w:vAlign w:val="bottom"/>
            <w:hideMark/>
          </w:tcPr>
          <w:p w14:paraId="32D580D0" w14:textId="77777777" w:rsidR="00116CC6" w:rsidRPr="004A49BC" w:rsidRDefault="00116CC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K44               </w:t>
            </w:r>
          </w:p>
        </w:tc>
        <w:tc>
          <w:tcPr>
            <w:tcW w:w="0" w:type="auto"/>
            <w:vAlign w:val="bottom"/>
          </w:tcPr>
          <w:p w14:paraId="43BB8388" w14:textId="77777777" w:rsidR="00116CC6" w:rsidRPr="004A49BC" w:rsidRDefault="00116CC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K4             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0BB1C0D4" w14:textId="77777777" w:rsidR="00116CC6" w:rsidRPr="004A49BC" w:rsidRDefault="00116CC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Kurang            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3D3F3AAA" w14:textId="77777777" w:rsidR="00116CC6" w:rsidRPr="004A49BC" w:rsidRDefault="00116CC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5 Video                 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3DBA67B2" w14:textId="77777777" w:rsidR="00116CC6" w:rsidRPr="004A49BC" w:rsidRDefault="00116CC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>2</w:t>
            </w:r>
          </w:p>
        </w:tc>
      </w:tr>
      <w:tr w:rsidR="00116CC6" w:rsidRPr="004A49BC" w14:paraId="61120DB1" w14:textId="77777777" w:rsidTr="00D7398A">
        <w:trPr>
          <w:trHeight w:val="300"/>
        </w:trPr>
        <w:tc>
          <w:tcPr>
            <w:tcW w:w="0" w:type="auto"/>
            <w:shd w:val="clear" w:color="auto" w:fill="auto"/>
            <w:noWrap/>
            <w:vAlign w:val="bottom"/>
            <w:hideMark/>
          </w:tcPr>
          <w:p w14:paraId="440ADBF1" w14:textId="77777777" w:rsidR="00116CC6" w:rsidRPr="004A49BC" w:rsidRDefault="00116CC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K45     </w:t>
            </w:r>
          </w:p>
        </w:tc>
        <w:tc>
          <w:tcPr>
            <w:tcW w:w="0" w:type="auto"/>
            <w:vAlign w:val="bottom"/>
          </w:tcPr>
          <w:p w14:paraId="6FA48543" w14:textId="77777777" w:rsidR="00116CC6" w:rsidRPr="004A49BC" w:rsidRDefault="00116CC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>K4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15995DF1" w14:textId="77777777" w:rsidR="00116CC6" w:rsidRPr="004A49BC" w:rsidRDefault="00116CC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Sangat Kurang  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37B5B11B" w14:textId="77777777" w:rsidR="00116CC6" w:rsidRPr="004A49BC" w:rsidRDefault="00116CC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1 Video   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14:paraId="50582862" w14:textId="77777777" w:rsidR="00116CC6" w:rsidRPr="004A49BC" w:rsidRDefault="00116CC6" w:rsidP="00D739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4A49BC">
              <w:rPr>
                <w:rFonts w:ascii="Calibri" w:eastAsia="Times New Roman" w:hAnsi="Calibri" w:cs="Calibri"/>
                <w:color w:val="000000"/>
                <w:lang w:eastAsia="id-ID"/>
              </w:rPr>
              <w:t>1</w:t>
            </w:r>
          </w:p>
        </w:tc>
      </w:tr>
    </w:tbl>
    <w:p w14:paraId="1F6E8DDA" w14:textId="0CA43431" w:rsidR="004A49BC" w:rsidRDefault="004A49BC" w:rsidP="00116CC6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abel Lanjutan</w:t>
      </w:r>
    </w:p>
    <w:p w14:paraId="7951EDBA" w14:textId="4DFE6594" w:rsidR="00A93100" w:rsidRPr="007415E8" w:rsidRDefault="00A93100" w:rsidP="002F1616">
      <w:pPr>
        <w:rPr>
          <w:rFonts w:ascii="Times New Roman" w:hAnsi="Times New Roman" w:cs="Times New Roman"/>
          <w:b/>
          <w:sz w:val="24"/>
          <w:szCs w:val="24"/>
          <w:lang w:val="sv-SE"/>
        </w:rPr>
      </w:pPr>
      <w:r w:rsidRPr="007415E8">
        <w:rPr>
          <w:rFonts w:ascii="Times New Roman" w:hAnsi="Times New Roman" w:cs="Times New Roman"/>
          <w:b/>
          <w:sz w:val="24"/>
          <w:szCs w:val="24"/>
          <w:lang w:val="sv-SE"/>
        </w:rPr>
        <w:lastRenderedPageBreak/>
        <w:t>Relasi Antar Tabel</w:t>
      </w:r>
    </w:p>
    <w:p w14:paraId="338BCB56" w14:textId="0F4B6CC5" w:rsidR="00306F24" w:rsidRPr="00306F24" w:rsidRDefault="00306F24" w:rsidP="002F1616">
      <w:pPr>
        <w:rPr>
          <w:rFonts w:ascii="Times New Roman" w:hAnsi="Times New Roman" w:cs="Times New Roman"/>
          <w:bCs/>
          <w:sz w:val="24"/>
          <w:szCs w:val="24"/>
        </w:rPr>
      </w:pPr>
      <w:r w:rsidRPr="00306F24">
        <w:rPr>
          <w:rFonts w:ascii="Times New Roman" w:hAnsi="Times New Roman" w:cs="Times New Roman"/>
          <w:bCs/>
          <w:sz w:val="24"/>
          <w:szCs w:val="24"/>
          <w:highlight w:val="yellow"/>
        </w:rPr>
        <w:t>Teori</w:t>
      </w:r>
    </w:p>
    <w:p w14:paraId="786462BE" w14:textId="3B8DC73D" w:rsidR="007E5316" w:rsidRDefault="0092045E" w:rsidP="00743D83">
      <w:pPr>
        <w:pStyle w:val="ListParagraph"/>
        <w:spacing w:after="0" w:line="480" w:lineRule="auto"/>
        <w:ind w:left="0"/>
        <w:jc w:val="center"/>
        <w:rPr>
          <w:rFonts w:ascii="Times New Roman" w:hAnsi="Times New Roman" w:cs="Times New Roman"/>
        </w:rPr>
      </w:pPr>
      <w:r>
        <w:object w:dxaOrig="14266" w:dyaOrig="15496" w14:anchorId="0BDDA9BE">
          <v:shape id="_x0000_i1030" type="#_x0000_t75" style="width:396.75pt;height:430.5pt" o:ole="">
            <v:imagedata r:id="rId16" o:title=""/>
          </v:shape>
          <o:OLEObject Type="Embed" ProgID="Visio.Drawing.15" ShapeID="_x0000_i1030" DrawAspect="Content" ObjectID="_1716104835" r:id="rId17"/>
        </w:object>
      </w:r>
    </w:p>
    <w:p w14:paraId="7D816F7F" w14:textId="565A17D0" w:rsidR="001E4772" w:rsidRPr="001E4772" w:rsidRDefault="001E4772" w:rsidP="001E4772">
      <w:pPr>
        <w:pStyle w:val="Caption"/>
        <w:spacing w:after="0" w:line="480" w:lineRule="auto"/>
        <w:jc w:val="center"/>
        <w:rPr>
          <w:rFonts w:ascii="Times New Roman" w:hAnsi="Times New Roman" w:cs="Times New Roman"/>
          <w:i w:val="0"/>
          <w:iCs w:val="0"/>
          <w:color w:val="auto"/>
          <w:sz w:val="24"/>
          <w:szCs w:val="24"/>
          <w:lang w:val="en-US"/>
        </w:rPr>
      </w:pPr>
      <w:r w:rsidRPr="001E4772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Gambar </w:t>
      </w:r>
      <w:r w:rsidRPr="001E4772">
        <w:rPr>
          <w:rFonts w:ascii="Times New Roman" w:hAnsi="Times New Roman" w:cs="Times New Roman"/>
          <w:i w:val="0"/>
          <w:iCs w:val="0"/>
          <w:color w:val="auto"/>
          <w:sz w:val="24"/>
          <w:szCs w:val="24"/>
          <w:lang w:val="en-US"/>
        </w:rPr>
        <w:t>Relasi Antar Tabel</w:t>
      </w:r>
    </w:p>
    <w:p w14:paraId="435D205F" w14:textId="77777777" w:rsidR="007E5316" w:rsidRDefault="007E5316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br w:type="page"/>
      </w:r>
    </w:p>
    <w:p w14:paraId="564097CA" w14:textId="77777777" w:rsidR="00712705" w:rsidRDefault="00063F92" w:rsidP="00712705">
      <w:pPr>
        <w:rPr>
          <w:rFonts w:ascii="Times New Roman" w:hAnsi="Times New Roman" w:cs="Times New Roman"/>
          <w:bCs/>
          <w:sz w:val="24"/>
          <w:szCs w:val="24"/>
          <w:lang w:val="en-US"/>
        </w:rPr>
      </w:pPr>
      <w:r w:rsidRPr="002F1616">
        <w:rPr>
          <w:rFonts w:ascii="Times New Roman" w:hAnsi="Times New Roman" w:cs="Times New Roman"/>
          <w:b/>
          <w:sz w:val="24"/>
          <w:szCs w:val="24"/>
          <w:lang w:val="en-US"/>
        </w:rPr>
        <w:lastRenderedPageBreak/>
        <w:t>Struktur Tabel</w:t>
      </w:r>
    </w:p>
    <w:p w14:paraId="411A3CA3" w14:textId="77777777" w:rsidR="00367B90" w:rsidRDefault="00712705" w:rsidP="00367B90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306F24">
        <w:rPr>
          <w:rFonts w:ascii="Times New Roman" w:hAnsi="Times New Roman" w:cs="Times New Roman"/>
          <w:sz w:val="24"/>
          <w:szCs w:val="24"/>
          <w:highlight w:val="yellow"/>
        </w:rPr>
        <w:t>Teori</w:t>
      </w:r>
    </w:p>
    <w:p w14:paraId="26951215" w14:textId="77777777" w:rsidR="00367B90" w:rsidRPr="00757C55" w:rsidRDefault="00367B90" w:rsidP="00367B90">
      <w:pPr>
        <w:rPr>
          <w:rFonts w:ascii="Times New Roman" w:hAnsi="Times New Roman" w:cs="Times New Roman"/>
          <w:b/>
          <w:bCs/>
          <w:i/>
          <w:iCs/>
          <w:sz w:val="24"/>
          <w:szCs w:val="24"/>
        </w:rPr>
      </w:pPr>
      <w:r w:rsidRPr="00757C55">
        <w:rPr>
          <w:rFonts w:ascii="Times New Roman" w:hAnsi="Times New Roman" w:cs="Times New Roman"/>
          <w:b/>
          <w:bCs/>
          <w:sz w:val="24"/>
          <w:szCs w:val="24"/>
        </w:rPr>
        <w:t xml:space="preserve">Tabel </w:t>
      </w:r>
      <w:r w:rsidRPr="004C3941">
        <w:rPr>
          <w:rFonts w:ascii="Times New Roman" w:hAnsi="Times New Roman" w:cs="Times New Roman"/>
          <w:b/>
          <w:bCs/>
          <w:sz w:val="24"/>
          <w:szCs w:val="24"/>
        </w:rPr>
        <w:t>karyawan</w:t>
      </w:r>
    </w:p>
    <w:tbl>
      <w:tblPr>
        <w:tblStyle w:val="TableGrid"/>
        <w:tblW w:w="7933" w:type="dxa"/>
        <w:jc w:val="center"/>
        <w:tblLook w:val="04A0" w:firstRow="1" w:lastRow="0" w:firstColumn="1" w:lastColumn="0" w:noHBand="0" w:noVBand="1"/>
      </w:tblPr>
      <w:tblGrid>
        <w:gridCol w:w="2405"/>
        <w:gridCol w:w="1276"/>
        <w:gridCol w:w="992"/>
        <w:gridCol w:w="3260"/>
      </w:tblGrid>
      <w:tr w:rsidR="00367B90" w:rsidRPr="00305638" w14:paraId="63AF7B2E" w14:textId="77777777" w:rsidTr="004754BF">
        <w:trPr>
          <w:jc w:val="center"/>
        </w:trPr>
        <w:tc>
          <w:tcPr>
            <w:tcW w:w="2405" w:type="dxa"/>
            <w:vAlign w:val="center"/>
          </w:tcPr>
          <w:p w14:paraId="3FE37370" w14:textId="77777777" w:rsidR="00367B90" w:rsidRPr="00305638" w:rsidRDefault="00367B90" w:rsidP="004754BF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305638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Field Name</w:t>
            </w:r>
          </w:p>
        </w:tc>
        <w:tc>
          <w:tcPr>
            <w:tcW w:w="1276" w:type="dxa"/>
            <w:vAlign w:val="center"/>
          </w:tcPr>
          <w:p w14:paraId="13D0784A" w14:textId="77777777" w:rsidR="00367B90" w:rsidRPr="00305638" w:rsidRDefault="00367B90" w:rsidP="004754BF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305638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Type</w:t>
            </w:r>
          </w:p>
        </w:tc>
        <w:tc>
          <w:tcPr>
            <w:tcW w:w="992" w:type="dxa"/>
            <w:vAlign w:val="center"/>
          </w:tcPr>
          <w:p w14:paraId="3FA3783D" w14:textId="77777777" w:rsidR="00367B90" w:rsidRPr="00305638" w:rsidRDefault="00367B90" w:rsidP="004754BF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305638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Size</w:t>
            </w:r>
          </w:p>
        </w:tc>
        <w:tc>
          <w:tcPr>
            <w:tcW w:w="3260" w:type="dxa"/>
            <w:vAlign w:val="center"/>
          </w:tcPr>
          <w:p w14:paraId="7D488F54" w14:textId="77777777" w:rsidR="00367B90" w:rsidRPr="00305638" w:rsidRDefault="00367B90" w:rsidP="004754BF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305638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Keterangan</w:t>
            </w:r>
          </w:p>
        </w:tc>
      </w:tr>
      <w:tr w:rsidR="00367B90" w:rsidRPr="00305638" w14:paraId="0C3697D1" w14:textId="77777777" w:rsidTr="004754BF">
        <w:trPr>
          <w:jc w:val="center"/>
        </w:trPr>
        <w:tc>
          <w:tcPr>
            <w:tcW w:w="2405" w:type="dxa"/>
            <w:vAlign w:val="center"/>
          </w:tcPr>
          <w:p w14:paraId="5E1582AE" w14:textId="77777777" w:rsidR="00367B90" w:rsidRPr="00305638" w:rsidRDefault="00367B90" w:rsidP="004754BF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C3941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nik_karyawan</w:t>
            </w:r>
          </w:p>
        </w:tc>
        <w:tc>
          <w:tcPr>
            <w:tcW w:w="1276" w:type="dxa"/>
            <w:vAlign w:val="center"/>
          </w:tcPr>
          <w:p w14:paraId="7A43276C" w14:textId="77777777" w:rsidR="00367B90" w:rsidRPr="00305638" w:rsidRDefault="00367B90" w:rsidP="004754BF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05638">
              <w:rPr>
                <w:rFonts w:ascii="Times New Roman" w:hAnsi="Times New Roman" w:cs="Times New Roman"/>
                <w:sz w:val="24"/>
                <w:szCs w:val="24"/>
              </w:rPr>
              <w:t>varchar</w:t>
            </w:r>
          </w:p>
        </w:tc>
        <w:tc>
          <w:tcPr>
            <w:tcW w:w="992" w:type="dxa"/>
            <w:vAlign w:val="center"/>
          </w:tcPr>
          <w:p w14:paraId="7D4C4EBF" w14:textId="77777777" w:rsidR="00367B90" w:rsidRPr="00305638" w:rsidRDefault="00367B90" w:rsidP="004754BF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1</w:t>
            </w:r>
            <w:r w:rsidRPr="00305638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3260" w:type="dxa"/>
            <w:vAlign w:val="center"/>
          </w:tcPr>
          <w:p w14:paraId="7375E09B" w14:textId="77777777" w:rsidR="00367B90" w:rsidRPr="00305638" w:rsidRDefault="00367B90" w:rsidP="004754BF">
            <w:pPr>
              <w:spacing w:line="360" w:lineRule="auto"/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</w:pPr>
            <w:r w:rsidRPr="0030563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 xml:space="preserve">Primary 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  <w:lang w:val="id-ID"/>
              </w:rPr>
              <w:t>K</w:t>
            </w:r>
            <w:r w:rsidRPr="0030563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ey</w:t>
            </w:r>
          </w:p>
        </w:tc>
      </w:tr>
      <w:tr w:rsidR="00367B90" w:rsidRPr="00305638" w14:paraId="65AAA304" w14:textId="77777777" w:rsidTr="004754BF">
        <w:trPr>
          <w:jc w:val="center"/>
        </w:trPr>
        <w:tc>
          <w:tcPr>
            <w:tcW w:w="2405" w:type="dxa"/>
            <w:vAlign w:val="center"/>
          </w:tcPr>
          <w:p w14:paraId="256AE9FF" w14:textId="77777777" w:rsidR="00367B90" w:rsidRPr="00305638" w:rsidRDefault="00367B90" w:rsidP="004754BF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C3941">
              <w:rPr>
                <w:rFonts w:ascii="Times New Roman" w:hAnsi="Times New Roman" w:cs="Times New Roman"/>
                <w:sz w:val="24"/>
                <w:szCs w:val="24"/>
              </w:rPr>
              <w:t>level_karyawan</w:t>
            </w:r>
          </w:p>
        </w:tc>
        <w:tc>
          <w:tcPr>
            <w:tcW w:w="1276" w:type="dxa"/>
            <w:vAlign w:val="center"/>
          </w:tcPr>
          <w:p w14:paraId="119F908A" w14:textId="77777777" w:rsidR="00367B90" w:rsidRPr="00305638" w:rsidRDefault="00367B90" w:rsidP="004754BF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05638">
              <w:rPr>
                <w:rFonts w:ascii="Times New Roman" w:hAnsi="Times New Roman" w:cs="Times New Roman"/>
                <w:sz w:val="24"/>
                <w:szCs w:val="24"/>
              </w:rPr>
              <w:t>varchar</w:t>
            </w:r>
          </w:p>
        </w:tc>
        <w:tc>
          <w:tcPr>
            <w:tcW w:w="992" w:type="dxa"/>
            <w:vAlign w:val="center"/>
          </w:tcPr>
          <w:p w14:paraId="3178BAC0" w14:textId="77777777" w:rsidR="00367B90" w:rsidRPr="00305638" w:rsidRDefault="00367B90" w:rsidP="004754BF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1</w:t>
            </w:r>
            <w:r w:rsidRPr="00305638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3260" w:type="dxa"/>
            <w:vAlign w:val="center"/>
          </w:tcPr>
          <w:p w14:paraId="7FA12F90" w14:textId="77777777" w:rsidR="00367B90" w:rsidRPr="00305638" w:rsidRDefault="00367B90" w:rsidP="004754BF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367B90" w:rsidRPr="00305638" w14:paraId="3DBF2331" w14:textId="77777777" w:rsidTr="004754BF">
        <w:trPr>
          <w:jc w:val="center"/>
        </w:trPr>
        <w:tc>
          <w:tcPr>
            <w:tcW w:w="2405" w:type="dxa"/>
            <w:vAlign w:val="center"/>
          </w:tcPr>
          <w:p w14:paraId="5E3CCC75" w14:textId="77777777" w:rsidR="00367B90" w:rsidRPr="00305638" w:rsidRDefault="00367B90" w:rsidP="004754BF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05638">
              <w:rPr>
                <w:rFonts w:ascii="Times New Roman" w:hAnsi="Times New Roman" w:cs="Times New Roman"/>
                <w:sz w:val="24"/>
                <w:szCs w:val="24"/>
              </w:rPr>
              <w:t>nama</w:t>
            </w:r>
            <w:r w:rsidRPr="004C3941">
              <w:rPr>
                <w:rFonts w:ascii="Times New Roman" w:hAnsi="Times New Roman" w:cs="Times New Roman"/>
                <w:sz w:val="24"/>
                <w:szCs w:val="24"/>
              </w:rPr>
              <w:t>_karyawan</w:t>
            </w:r>
          </w:p>
        </w:tc>
        <w:tc>
          <w:tcPr>
            <w:tcW w:w="1276" w:type="dxa"/>
            <w:vAlign w:val="center"/>
          </w:tcPr>
          <w:p w14:paraId="5D7C95F2" w14:textId="77777777" w:rsidR="00367B90" w:rsidRPr="00305638" w:rsidRDefault="00367B90" w:rsidP="004754BF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05638">
              <w:rPr>
                <w:rFonts w:ascii="Times New Roman" w:hAnsi="Times New Roman" w:cs="Times New Roman"/>
                <w:sz w:val="24"/>
                <w:szCs w:val="24"/>
              </w:rPr>
              <w:t>varchar</w:t>
            </w:r>
          </w:p>
        </w:tc>
        <w:tc>
          <w:tcPr>
            <w:tcW w:w="992" w:type="dxa"/>
            <w:vAlign w:val="center"/>
          </w:tcPr>
          <w:p w14:paraId="0F913EE8" w14:textId="77777777" w:rsidR="00367B90" w:rsidRPr="00305638" w:rsidRDefault="00367B90" w:rsidP="004754BF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05638">
              <w:rPr>
                <w:rFonts w:ascii="Times New Roman" w:hAnsi="Times New Roman" w:cs="Times New Roman"/>
                <w:sz w:val="24"/>
                <w:szCs w:val="24"/>
              </w:rPr>
              <w:t>30</w:t>
            </w:r>
          </w:p>
        </w:tc>
        <w:tc>
          <w:tcPr>
            <w:tcW w:w="3260" w:type="dxa"/>
            <w:vAlign w:val="center"/>
          </w:tcPr>
          <w:p w14:paraId="52270387" w14:textId="77777777" w:rsidR="00367B90" w:rsidRPr="00305638" w:rsidRDefault="00367B90" w:rsidP="004754BF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367B90" w:rsidRPr="00305638" w14:paraId="52D73C15" w14:textId="77777777" w:rsidTr="004754BF">
        <w:trPr>
          <w:jc w:val="center"/>
        </w:trPr>
        <w:tc>
          <w:tcPr>
            <w:tcW w:w="2405" w:type="dxa"/>
            <w:vAlign w:val="center"/>
          </w:tcPr>
          <w:p w14:paraId="68B5DDC6" w14:textId="77777777" w:rsidR="00367B90" w:rsidRPr="00305638" w:rsidRDefault="00367B90" w:rsidP="004754BF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05638">
              <w:rPr>
                <w:rFonts w:ascii="Times New Roman" w:hAnsi="Times New Roman" w:cs="Times New Roman"/>
                <w:sz w:val="24"/>
                <w:szCs w:val="24"/>
              </w:rPr>
              <w:t>alamat</w:t>
            </w:r>
            <w:r w:rsidRPr="004C3941">
              <w:rPr>
                <w:rFonts w:ascii="Times New Roman" w:hAnsi="Times New Roman" w:cs="Times New Roman"/>
                <w:sz w:val="24"/>
                <w:szCs w:val="24"/>
              </w:rPr>
              <w:t>_karyawan</w:t>
            </w:r>
          </w:p>
        </w:tc>
        <w:tc>
          <w:tcPr>
            <w:tcW w:w="1276" w:type="dxa"/>
            <w:vAlign w:val="center"/>
          </w:tcPr>
          <w:p w14:paraId="2409E001" w14:textId="77777777" w:rsidR="00367B90" w:rsidRPr="00305638" w:rsidRDefault="00367B90" w:rsidP="004754BF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05638">
              <w:rPr>
                <w:rFonts w:ascii="Times New Roman" w:hAnsi="Times New Roman" w:cs="Times New Roman"/>
                <w:sz w:val="24"/>
                <w:szCs w:val="24"/>
              </w:rPr>
              <w:t>text</w:t>
            </w:r>
          </w:p>
        </w:tc>
        <w:tc>
          <w:tcPr>
            <w:tcW w:w="992" w:type="dxa"/>
            <w:vAlign w:val="center"/>
          </w:tcPr>
          <w:p w14:paraId="29E34F7F" w14:textId="77777777" w:rsidR="00367B90" w:rsidRPr="00305638" w:rsidRDefault="00367B90" w:rsidP="004754BF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260" w:type="dxa"/>
            <w:vAlign w:val="center"/>
          </w:tcPr>
          <w:p w14:paraId="106D7968" w14:textId="77777777" w:rsidR="00367B90" w:rsidRPr="00305638" w:rsidRDefault="00367B90" w:rsidP="004754BF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367B90" w:rsidRPr="00305638" w14:paraId="7F9F7BD1" w14:textId="77777777" w:rsidTr="004754BF">
        <w:trPr>
          <w:jc w:val="center"/>
        </w:trPr>
        <w:tc>
          <w:tcPr>
            <w:tcW w:w="2405" w:type="dxa"/>
            <w:vAlign w:val="center"/>
          </w:tcPr>
          <w:p w14:paraId="2628DF67" w14:textId="77777777" w:rsidR="00367B90" w:rsidRPr="00305638" w:rsidRDefault="00367B90" w:rsidP="004754BF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05638">
              <w:rPr>
                <w:rFonts w:ascii="Times New Roman" w:hAnsi="Times New Roman" w:cs="Times New Roman"/>
                <w:sz w:val="24"/>
                <w:szCs w:val="24"/>
              </w:rPr>
              <w:t>kontak</w:t>
            </w:r>
            <w:r w:rsidRPr="004C3941">
              <w:rPr>
                <w:rFonts w:ascii="Times New Roman" w:hAnsi="Times New Roman" w:cs="Times New Roman"/>
                <w:sz w:val="24"/>
                <w:szCs w:val="24"/>
              </w:rPr>
              <w:t>_karyawan</w:t>
            </w:r>
          </w:p>
        </w:tc>
        <w:tc>
          <w:tcPr>
            <w:tcW w:w="1276" w:type="dxa"/>
            <w:vAlign w:val="center"/>
          </w:tcPr>
          <w:p w14:paraId="090F29DE" w14:textId="77777777" w:rsidR="00367B90" w:rsidRPr="00305638" w:rsidRDefault="00367B90" w:rsidP="004754BF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05638">
              <w:rPr>
                <w:rFonts w:ascii="Times New Roman" w:hAnsi="Times New Roman" w:cs="Times New Roman"/>
                <w:sz w:val="24"/>
                <w:szCs w:val="24"/>
              </w:rPr>
              <w:t>varchar</w:t>
            </w:r>
          </w:p>
        </w:tc>
        <w:tc>
          <w:tcPr>
            <w:tcW w:w="992" w:type="dxa"/>
            <w:vAlign w:val="center"/>
          </w:tcPr>
          <w:p w14:paraId="25C5ED03" w14:textId="77777777" w:rsidR="00367B90" w:rsidRPr="00305638" w:rsidRDefault="00367B90" w:rsidP="004754BF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05638">
              <w:rPr>
                <w:rFonts w:ascii="Times New Roman" w:hAnsi="Times New Roman" w:cs="Times New Roman"/>
                <w:sz w:val="24"/>
                <w:szCs w:val="24"/>
              </w:rPr>
              <w:t>15</w:t>
            </w:r>
          </w:p>
        </w:tc>
        <w:tc>
          <w:tcPr>
            <w:tcW w:w="3260" w:type="dxa"/>
            <w:vAlign w:val="center"/>
          </w:tcPr>
          <w:p w14:paraId="35224AE1" w14:textId="77777777" w:rsidR="00367B90" w:rsidRPr="00305638" w:rsidRDefault="00367B90" w:rsidP="004754BF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367B90" w:rsidRPr="00305638" w14:paraId="5B6364BA" w14:textId="77777777" w:rsidTr="004754BF">
        <w:trPr>
          <w:jc w:val="center"/>
        </w:trPr>
        <w:tc>
          <w:tcPr>
            <w:tcW w:w="2405" w:type="dxa"/>
            <w:vAlign w:val="center"/>
          </w:tcPr>
          <w:p w14:paraId="245DF837" w14:textId="77777777" w:rsidR="00367B90" w:rsidRPr="004167EA" w:rsidRDefault="00367B90" w:rsidP="004754BF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username</w:t>
            </w:r>
            <w:r w:rsidRPr="004C3941">
              <w:rPr>
                <w:rFonts w:ascii="Times New Roman" w:hAnsi="Times New Roman" w:cs="Times New Roman"/>
                <w:sz w:val="24"/>
                <w:szCs w:val="24"/>
              </w:rPr>
              <w:t>_karyawan</w:t>
            </w:r>
          </w:p>
        </w:tc>
        <w:tc>
          <w:tcPr>
            <w:tcW w:w="1276" w:type="dxa"/>
            <w:vAlign w:val="center"/>
          </w:tcPr>
          <w:p w14:paraId="4408100D" w14:textId="77777777" w:rsidR="00367B90" w:rsidRPr="00305638" w:rsidRDefault="00367B90" w:rsidP="004754BF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05638">
              <w:rPr>
                <w:rFonts w:ascii="Times New Roman" w:hAnsi="Times New Roman" w:cs="Times New Roman"/>
                <w:sz w:val="24"/>
                <w:szCs w:val="24"/>
              </w:rPr>
              <w:t>varchar</w:t>
            </w:r>
          </w:p>
        </w:tc>
        <w:tc>
          <w:tcPr>
            <w:tcW w:w="992" w:type="dxa"/>
            <w:vAlign w:val="center"/>
          </w:tcPr>
          <w:p w14:paraId="045C93CD" w14:textId="77777777" w:rsidR="00367B90" w:rsidRPr="004167EA" w:rsidRDefault="00367B90" w:rsidP="004754BF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20</w:t>
            </w:r>
          </w:p>
        </w:tc>
        <w:tc>
          <w:tcPr>
            <w:tcW w:w="3260" w:type="dxa"/>
            <w:vAlign w:val="center"/>
          </w:tcPr>
          <w:p w14:paraId="6E9EC11D" w14:textId="77777777" w:rsidR="00367B90" w:rsidRPr="00305638" w:rsidRDefault="00367B90" w:rsidP="004754BF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367B90" w:rsidRPr="00305638" w14:paraId="53AF6D37" w14:textId="77777777" w:rsidTr="004754BF">
        <w:trPr>
          <w:jc w:val="center"/>
        </w:trPr>
        <w:tc>
          <w:tcPr>
            <w:tcW w:w="2405" w:type="dxa"/>
            <w:vAlign w:val="center"/>
          </w:tcPr>
          <w:p w14:paraId="0F1C22B1" w14:textId="77777777" w:rsidR="00367B90" w:rsidRPr="00305638" w:rsidRDefault="00367B90" w:rsidP="004754BF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05638">
              <w:rPr>
                <w:rFonts w:ascii="Times New Roman" w:hAnsi="Times New Roman" w:cs="Times New Roman"/>
                <w:sz w:val="24"/>
                <w:szCs w:val="24"/>
              </w:rPr>
              <w:t>password</w:t>
            </w:r>
            <w:r w:rsidRPr="004C3941">
              <w:rPr>
                <w:rFonts w:ascii="Times New Roman" w:hAnsi="Times New Roman" w:cs="Times New Roman"/>
                <w:sz w:val="24"/>
                <w:szCs w:val="24"/>
              </w:rPr>
              <w:t>_karyawan</w:t>
            </w:r>
          </w:p>
        </w:tc>
        <w:tc>
          <w:tcPr>
            <w:tcW w:w="1276" w:type="dxa"/>
            <w:vAlign w:val="center"/>
          </w:tcPr>
          <w:p w14:paraId="456BA216" w14:textId="77777777" w:rsidR="00367B90" w:rsidRPr="00305638" w:rsidRDefault="00367B90" w:rsidP="004754BF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05638">
              <w:rPr>
                <w:rFonts w:ascii="Times New Roman" w:hAnsi="Times New Roman" w:cs="Times New Roman"/>
                <w:sz w:val="24"/>
                <w:szCs w:val="24"/>
              </w:rPr>
              <w:t>varchar</w:t>
            </w:r>
          </w:p>
        </w:tc>
        <w:tc>
          <w:tcPr>
            <w:tcW w:w="992" w:type="dxa"/>
            <w:vAlign w:val="center"/>
          </w:tcPr>
          <w:p w14:paraId="4D361243" w14:textId="77777777" w:rsidR="00367B90" w:rsidRPr="00305638" w:rsidRDefault="00367B90" w:rsidP="004754BF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2</w:t>
            </w:r>
            <w:r w:rsidRPr="00305638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3260" w:type="dxa"/>
            <w:vAlign w:val="center"/>
          </w:tcPr>
          <w:p w14:paraId="2E67803D" w14:textId="77777777" w:rsidR="00367B90" w:rsidRPr="00305638" w:rsidRDefault="00367B90" w:rsidP="004754BF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367B90" w:rsidRPr="00305638" w14:paraId="01E10FF7" w14:textId="77777777" w:rsidTr="004754BF">
        <w:trPr>
          <w:jc w:val="center"/>
        </w:trPr>
        <w:tc>
          <w:tcPr>
            <w:tcW w:w="2405" w:type="dxa"/>
            <w:vAlign w:val="center"/>
          </w:tcPr>
          <w:p w14:paraId="0BFDB4A5" w14:textId="77777777" w:rsidR="00367B90" w:rsidRPr="00305638" w:rsidRDefault="00367B90" w:rsidP="004754BF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05638">
              <w:rPr>
                <w:rFonts w:ascii="Times New Roman" w:hAnsi="Times New Roman" w:cs="Times New Roman"/>
                <w:sz w:val="24"/>
                <w:szCs w:val="24"/>
              </w:rPr>
              <w:t>foto</w:t>
            </w:r>
            <w:r w:rsidRPr="004C3941">
              <w:rPr>
                <w:rFonts w:ascii="Times New Roman" w:hAnsi="Times New Roman" w:cs="Times New Roman"/>
                <w:sz w:val="24"/>
                <w:szCs w:val="24"/>
              </w:rPr>
              <w:t>_karyawan</w:t>
            </w:r>
          </w:p>
        </w:tc>
        <w:tc>
          <w:tcPr>
            <w:tcW w:w="1276" w:type="dxa"/>
            <w:vAlign w:val="center"/>
          </w:tcPr>
          <w:p w14:paraId="1F07D35E" w14:textId="77777777" w:rsidR="00367B90" w:rsidRPr="00305638" w:rsidRDefault="00367B90" w:rsidP="004754BF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05638">
              <w:rPr>
                <w:rFonts w:ascii="Times New Roman" w:hAnsi="Times New Roman" w:cs="Times New Roman"/>
                <w:sz w:val="24"/>
                <w:szCs w:val="24"/>
              </w:rPr>
              <w:t>varchar</w:t>
            </w:r>
          </w:p>
        </w:tc>
        <w:tc>
          <w:tcPr>
            <w:tcW w:w="992" w:type="dxa"/>
            <w:vAlign w:val="center"/>
          </w:tcPr>
          <w:p w14:paraId="0A44842F" w14:textId="77777777" w:rsidR="00367B90" w:rsidRPr="00305638" w:rsidRDefault="00367B90" w:rsidP="004754BF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05638">
              <w:rPr>
                <w:rFonts w:ascii="Times New Roman" w:hAnsi="Times New Roman" w:cs="Times New Roman"/>
                <w:sz w:val="24"/>
                <w:szCs w:val="24"/>
              </w:rPr>
              <w:t>255</w:t>
            </w:r>
          </w:p>
        </w:tc>
        <w:tc>
          <w:tcPr>
            <w:tcW w:w="3260" w:type="dxa"/>
            <w:vAlign w:val="center"/>
          </w:tcPr>
          <w:p w14:paraId="018FBA0C" w14:textId="77777777" w:rsidR="00367B90" w:rsidRPr="00305638" w:rsidRDefault="00367B90" w:rsidP="004754BF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0F38D72A" w14:textId="31804022" w:rsidR="00712705" w:rsidRPr="00712705" w:rsidRDefault="00712705" w:rsidP="00712705">
      <w:pPr>
        <w:rPr>
          <w:rFonts w:ascii="Times New Roman" w:hAnsi="Times New Roman" w:cs="Times New Roman"/>
          <w:sz w:val="24"/>
          <w:szCs w:val="24"/>
        </w:rPr>
      </w:pPr>
    </w:p>
    <w:p w14:paraId="6EC4C8FB" w14:textId="6311F61A" w:rsidR="00CF18FA" w:rsidRPr="00757C55" w:rsidRDefault="00757C55" w:rsidP="00712705">
      <w:pPr>
        <w:rPr>
          <w:rFonts w:ascii="Times New Roman" w:hAnsi="Times New Roman" w:cs="Times New Roman"/>
          <w:b/>
          <w:bCs/>
          <w:i/>
          <w:iCs/>
          <w:sz w:val="24"/>
          <w:szCs w:val="24"/>
        </w:rPr>
      </w:pPr>
      <w:r w:rsidRPr="00757C55">
        <w:rPr>
          <w:rFonts w:ascii="Times New Roman" w:hAnsi="Times New Roman" w:cs="Times New Roman"/>
          <w:b/>
          <w:bCs/>
          <w:sz w:val="24"/>
          <w:szCs w:val="24"/>
        </w:rPr>
        <w:t xml:space="preserve">Tabel </w:t>
      </w:r>
      <w:r w:rsidR="003C7A3A" w:rsidRPr="003C7A3A">
        <w:rPr>
          <w:rFonts w:ascii="Times New Roman" w:hAnsi="Times New Roman" w:cs="Times New Roman"/>
          <w:b/>
          <w:bCs/>
          <w:sz w:val="24"/>
          <w:szCs w:val="24"/>
        </w:rPr>
        <w:t>kriteria</w:t>
      </w:r>
    </w:p>
    <w:tbl>
      <w:tblPr>
        <w:tblStyle w:val="TableGrid"/>
        <w:tblW w:w="7933" w:type="dxa"/>
        <w:jc w:val="center"/>
        <w:tblLook w:val="04A0" w:firstRow="1" w:lastRow="0" w:firstColumn="1" w:lastColumn="0" w:noHBand="0" w:noVBand="1"/>
      </w:tblPr>
      <w:tblGrid>
        <w:gridCol w:w="3122"/>
        <w:gridCol w:w="1207"/>
        <w:gridCol w:w="885"/>
        <w:gridCol w:w="2719"/>
      </w:tblGrid>
      <w:tr w:rsidR="00CF18FA" w:rsidRPr="00305638" w14:paraId="25321E84" w14:textId="77777777" w:rsidTr="005C1960">
        <w:trPr>
          <w:jc w:val="center"/>
        </w:trPr>
        <w:tc>
          <w:tcPr>
            <w:tcW w:w="3122" w:type="dxa"/>
            <w:vAlign w:val="center"/>
          </w:tcPr>
          <w:p w14:paraId="0E5F44CA" w14:textId="77777777" w:rsidR="00CF18FA" w:rsidRPr="00305638" w:rsidRDefault="00CF18FA" w:rsidP="005C196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305638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Field Name</w:t>
            </w:r>
          </w:p>
        </w:tc>
        <w:tc>
          <w:tcPr>
            <w:tcW w:w="1207" w:type="dxa"/>
            <w:vAlign w:val="center"/>
          </w:tcPr>
          <w:p w14:paraId="77DEB9BE" w14:textId="77777777" w:rsidR="00CF18FA" w:rsidRPr="00305638" w:rsidRDefault="00CF18FA" w:rsidP="005C196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305638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Type</w:t>
            </w:r>
          </w:p>
        </w:tc>
        <w:tc>
          <w:tcPr>
            <w:tcW w:w="885" w:type="dxa"/>
            <w:vAlign w:val="center"/>
          </w:tcPr>
          <w:p w14:paraId="3688AF5A" w14:textId="77777777" w:rsidR="00CF18FA" w:rsidRPr="00305638" w:rsidRDefault="00CF18FA" w:rsidP="005C196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305638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Size</w:t>
            </w:r>
          </w:p>
        </w:tc>
        <w:tc>
          <w:tcPr>
            <w:tcW w:w="2719" w:type="dxa"/>
            <w:vAlign w:val="center"/>
          </w:tcPr>
          <w:p w14:paraId="34BBD6F4" w14:textId="77777777" w:rsidR="00CF18FA" w:rsidRPr="00305638" w:rsidRDefault="00CF18FA" w:rsidP="005C196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305638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Keterangan</w:t>
            </w:r>
          </w:p>
        </w:tc>
      </w:tr>
      <w:tr w:rsidR="00CF18FA" w:rsidRPr="00305638" w14:paraId="43FF0052" w14:textId="77777777" w:rsidTr="003C7A3A">
        <w:trPr>
          <w:jc w:val="center"/>
        </w:trPr>
        <w:tc>
          <w:tcPr>
            <w:tcW w:w="3122" w:type="dxa"/>
            <w:vAlign w:val="center"/>
          </w:tcPr>
          <w:p w14:paraId="0EC9798F" w14:textId="1FCF15FA" w:rsidR="00CF18FA" w:rsidRPr="0043193E" w:rsidRDefault="003C7A3A" w:rsidP="003C7A3A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3C7A3A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kode_kriteria</w:t>
            </w:r>
          </w:p>
        </w:tc>
        <w:tc>
          <w:tcPr>
            <w:tcW w:w="1207" w:type="dxa"/>
            <w:vAlign w:val="center"/>
          </w:tcPr>
          <w:p w14:paraId="624920FD" w14:textId="77777777" w:rsidR="00CF18FA" w:rsidRPr="00305638" w:rsidRDefault="00CF18FA" w:rsidP="003C7A3A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05638">
              <w:rPr>
                <w:rFonts w:ascii="Times New Roman" w:hAnsi="Times New Roman" w:cs="Times New Roman"/>
                <w:sz w:val="24"/>
                <w:szCs w:val="24"/>
              </w:rPr>
              <w:t>varchar</w:t>
            </w:r>
          </w:p>
        </w:tc>
        <w:tc>
          <w:tcPr>
            <w:tcW w:w="885" w:type="dxa"/>
            <w:vAlign w:val="center"/>
          </w:tcPr>
          <w:p w14:paraId="2A837309" w14:textId="46747DE5" w:rsidR="00CF18FA" w:rsidRPr="0043193E" w:rsidRDefault="0043193E" w:rsidP="003C7A3A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5</w:t>
            </w:r>
          </w:p>
        </w:tc>
        <w:tc>
          <w:tcPr>
            <w:tcW w:w="2719" w:type="dxa"/>
            <w:vAlign w:val="center"/>
          </w:tcPr>
          <w:p w14:paraId="0FE0F40B" w14:textId="77777777" w:rsidR="00CF18FA" w:rsidRPr="00305638" w:rsidRDefault="00CF18FA" w:rsidP="003C7A3A">
            <w:pPr>
              <w:spacing w:line="360" w:lineRule="auto"/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</w:pPr>
            <w:r w:rsidRPr="0030563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Primary Key</w:t>
            </w:r>
          </w:p>
        </w:tc>
      </w:tr>
      <w:tr w:rsidR="00CF18FA" w:rsidRPr="00305638" w14:paraId="52FD688B" w14:textId="77777777" w:rsidTr="003C7A3A">
        <w:trPr>
          <w:jc w:val="center"/>
        </w:trPr>
        <w:tc>
          <w:tcPr>
            <w:tcW w:w="3122" w:type="dxa"/>
            <w:vAlign w:val="center"/>
          </w:tcPr>
          <w:p w14:paraId="28BC17B7" w14:textId="464019C8" w:rsidR="00CF18FA" w:rsidRPr="00EB37EC" w:rsidRDefault="003C7A3A" w:rsidP="003C7A3A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3C7A3A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nama_kriteria</w:t>
            </w:r>
          </w:p>
        </w:tc>
        <w:tc>
          <w:tcPr>
            <w:tcW w:w="1207" w:type="dxa"/>
            <w:vAlign w:val="center"/>
          </w:tcPr>
          <w:p w14:paraId="52E69DB9" w14:textId="77777777" w:rsidR="00CF18FA" w:rsidRPr="00305638" w:rsidRDefault="00CF18FA" w:rsidP="003C7A3A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05638">
              <w:rPr>
                <w:rFonts w:ascii="Times New Roman" w:hAnsi="Times New Roman" w:cs="Times New Roman"/>
                <w:sz w:val="24"/>
                <w:szCs w:val="24"/>
              </w:rPr>
              <w:t>varchar</w:t>
            </w:r>
          </w:p>
        </w:tc>
        <w:tc>
          <w:tcPr>
            <w:tcW w:w="885" w:type="dxa"/>
            <w:vAlign w:val="center"/>
          </w:tcPr>
          <w:p w14:paraId="743D9EAA" w14:textId="2EBD48EE" w:rsidR="00CF18FA" w:rsidRPr="00305638" w:rsidRDefault="00367B90" w:rsidP="003C7A3A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2</w:t>
            </w:r>
            <w:r w:rsidR="00CF18FA" w:rsidRPr="00305638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2719" w:type="dxa"/>
            <w:vAlign w:val="center"/>
          </w:tcPr>
          <w:p w14:paraId="7AFCE580" w14:textId="65552809" w:rsidR="00CF18FA" w:rsidRPr="00305638" w:rsidRDefault="00CF18FA" w:rsidP="003C7A3A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367B90" w:rsidRPr="00305638" w14:paraId="506E55E4" w14:textId="77777777" w:rsidTr="003C7A3A">
        <w:trPr>
          <w:jc w:val="center"/>
        </w:trPr>
        <w:tc>
          <w:tcPr>
            <w:tcW w:w="3122" w:type="dxa"/>
            <w:vAlign w:val="center"/>
          </w:tcPr>
          <w:p w14:paraId="6C33BA75" w14:textId="7ED82466" w:rsidR="00367B90" w:rsidRPr="003C7A3A" w:rsidRDefault="00367B90" w:rsidP="003C7A3A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67B90">
              <w:rPr>
                <w:rFonts w:ascii="Times New Roman" w:hAnsi="Times New Roman" w:cs="Times New Roman"/>
                <w:sz w:val="24"/>
                <w:szCs w:val="24"/>
              </w:rPr>
              <w:t>keterangan_kriteria</w:t>
            </w:r>
          </w:p>
        </w:tc>
        <w:tc>
          <w:tcPr>
            <w:tcW w:w="1207" w:type="dxa"/>
            <w:vAlign w:val="center"/>
          </w:tcPr>
          <w:p w14:paraId="17850B5A" w14:textId="0D9F8FBA" w:rsidR="00367B90" w:rsidRPr="00367B90" w:rsidRDefault="00367B90" w:rsidP="003C7A3A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text</w:t>
            </w:r>
          </w:p>
        </w:tc>
        <w:tc>
          <w:tcPr>
            <w:tcW w:w="885" w:type="dxa"/>
            <w:vAlign w:val="center"/>
          </w:tcPr>
          <w:p w14:paraId="66113503" w14:textId="77777777" w:rsidR="00367B90" w:rsidRPr="00305638" w:rsidRDefault="00367B90" w:rsidP="003C7A3A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719" w:type="dxa"/>
            <w:vAlign w:val="center"/>
          </w:tcPr>
          <w:p w14:paraId="3D2BB292" w14:textId="77777777" w:rsidR="00367B90" w:rsidRPr="00305638" w:rsidRDefault="00367B90" w:rsidP="003C7A3A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3C7A3A" w:rsidRPr="00305638" w14:paraId="28AC70E8" w14:textId="77777777" w:rsidTr="003C7A3A">
        <w:trPr>
          <w:jc w:val="center"/>
        </w:trPr>
        <w:tc>
          <w:tcPr>
            <w:tcW w:w="3122" w:type="dxa"/>
            <w:vAlign w:val="center"/>
          </w:tcPr>
          <w:p w14:paraId="171CCB97" w14:textId="45409354" w:rsidR="003C7A3A" w:rsidRPr="003C7A3A" w:rsidRDefault="00367B90" w:rsidP="003C7A3A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67B90">
              <w:rPr>
                <w:rFonts w:ascii="Times New Roman" w:hAnsi="Times New Roman" w:cs="Times New Roman"/>
                <w:sz w:val="24"/>
                <w:szCs w:val="24"/>
              </w:rPr>
              <w:t>penilaian_kriteria</w:t>
            </w:r>
          </w:p>
        </w:tc>
        <w:tc>
          <w:tcPr>
            <w:tcW w:w="1207" w:type="dxa"/>
            <w:vAlign w:val="center"/>
          </w:tcPr>
          <w:p w14:paraId="46BB2FA7" w14:textId="5B733350" w:rsidR="003C7A3A" w:rsidRPr="003C7A3A" w:rsidRDefault="00367B90" w:rsidP="003C7A3A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varchar</w:t>
            </w:r>
          </w:p>
        </w:tc>
        <w:tc>
          <w:tcPr>
            <w:tcW w:w="885" w:type="dxa"/>
            <w:vAlign w:val="center"/>
          </w:tcPr>
          <w:p w14:paraId="162004AB" w14:textId="54B1BEB3" w:rsidR="003C7A3A" w:rsidRPr="00367B90" w:rsidRDefault="00367B90" w:rsidP="003C7A3A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20</w:t>
            </w:r>
          </w:p>
        </w:tc>
        <w:tc>
          <w:tcPr>
            <w:tcW w:w="2719" w:type="dxa"/>
            <w:vAlign w:val="center"/>
          </w:tcPr>
          <w:p w14:paraId="655FD648" w14:textId="77777777" w:rsidR="003C7A3A" w:rsidRPr="00305638" w:rsidRDefault="003C7A3A" w:rsidP="003C7A3A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3C7A3A" w:rsidRPr="00305638" w14:paraId="3EB9F476" w14:textId="77777777" w:rsidTr="003C7A3A">
        <w:trPr>
          <w:jc w:val="center"/>
        </w:trPr>
        <w:tc>
          <w:tcPr>
            <w:tcW w:w="3122" w:type="dxa"/>
            <w:vAlign w:val="center"/>
          </w:tcPr>
          <w:p w14:paraId="7A744B92" w14:textId="4026B50B" w:rsidR="003C7A3A" w:rsidRPr="003C7A3A" w:rsidRDefault="00367B90" w:rsidP="003C7A3A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67B90">
              <w:rPr>
                <w:rFonts w:ascii="Times New Roman" w:hAnsi="Times New Roman" w:cs="Times New Roman"/>
                <w:sz w:val="24"/>
                <w:szCs w:val="24"/>
              </w:rPr>
              <w:t>bobot_kriteria</w:t>
            </w:r>
          </w:p>
        </w:tc>
        <w:tc>
          <w:tcPr>
            <w:tcW w:w="1207" w:type="dxa"/>
            <w:vAlign w:val="center"/>
          </w:tcPr>
          <w:p w14:paraId="5A841154" w14:textId="0530A21A" w:rsidR="003C7A3A" w:rsidRPr="003C7A3A" w:rsidRDefault="003C7A3A" w:rsidP="003C7A3A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float</w:t>
            </w:r>
          </w:p>
        </w:tc>
        <w:tc>
          <w:tcPr>
            <w:tcW w:w="885" w:type="dxa"/>
            <w:vAlign w:val="center"/>
          </w:tcPr>
          <w:p w14:paraId="1799B5EF" w14:textId="77777777" w:rsidR="003C7A3A" w:rsidRPr="00305638" w:rsidRDefault="003C7A3A" w:rsidP="003C7A3A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719" w:type="dxa"/>
            <w:vAlign w:val="center"/>
          </w:tcPr>
          <w:p w14:paraId="7EE5534F" w14:textId="77777777" w:rsidR="003C7A3A" w:rsidRPr="00305638" w:rsidRDefault="003C7A3A" w:rsidP="003C7A3A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53C5AB87" w14:textId="5A5C1B71" w:rsidR="00CF18FA" w:rsidRDefault="00CF18FA" w:rsidP="00CF18FA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1A9593EC" w14:textId="77587E5A" w:rsidR="00367B90" w:rsidRDefault="00367B90" w:rsidP="00CF18FA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18F436B0" w14:textId="6BE2B84E" w:rsidR="00367B90" w:rsidRDefault="00367B90" w:rsidP="00CF18FA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73C57547" w14:textId="79312930" w:rsidR="00367B90" w:rsidRDefault="00367B90" w:rsidP="00CF18FA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6E061524" w14:textId="7A65E5E8" w:rsidR="00367B90" w:rsidRDefault="00367B90" w:rsidP="00CF18FA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323201C6" w14:textId="437AD296" w:rsidR="00367B90" w:rsidRDefault="00367B90" w:rsidP="00CF18FA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59ED8D2C" w14:textId="77777777" w:rsidR="00367B90" w:rsidRPr="00305638" w:rsidRDefault="00367B90" w:rsidP="00CF18FA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61524CAE" w14:textId="4A026EA9" w:rsidR="00CF18FA" w:rsidRPr="00757C55" w:rsidRDefault="00757C55" w:rsidP="00757C55">
      <w:pPr>
        <w:pStyle w:val="Caption"/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</w:pPr>
      <w:r w:rsidRPr="00757C55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lastRenderedPageBreak/>
        <w:t xml:space="preserve">Tabel </w:t>
      </w:r>
      <w:r w:rsidR="00367B90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t>penilaian</w:t>
      </w:r>
    </w:p>
    <w:tbl>
      <w:tblPr>
        <w:tblStyle w:val="TableGrid"/>
        <w:tblW w:w="7933" w:type="dxa"/>
        <w:jc w:val="center"/>
        <w:tblLook w:val="04A0" w:firstRow="1" w:lastRow="0" w:firstColumn="1" w:lastColumn="0" w:noHBand="0" w:noVBand="1"/>
      </w:tblPr>
      <w:tblGrid>
        <w:gridCol w:w="3189"/>
        <w:gridCol w:w="1171"/>
        <w:gridCol w:w="880"/>
        <w:gridCol w:w="2693"/>
      </w:tblGrid>
      <w:tr w:rsidR="00CF18FA" w:rsidRPr="00305638" w14:paraId="16647744" w14:textId="77777777" w:rsidTr="005C1960">
        <w:trPr>
          <w:jc w:val="center"/>
        </w:trPr>
        <w:tc>
          <w:tcPr>
            <w:tcW w:w="3189" w:type="dxa"/>
            <w:vAlign w:val="center"/>
          </w:tcPr>
          <w:p w14:paraId="2D54ABF8" w14:textId="77777777" w:rsidR="00CF18FA" w:rsidRPr="00305638" w:rsidRDefault="00CF18FA" w:rsidP="005C196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305638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Field Name</w:t>
            </w:r>
          </w:p>
        </w:tc>
        <w:tc>
          <w:tcPr>
            <w:tcW w:w="1171" w:type="dxa"/>
            <w:vAlign w:val="center"/>
          </w:tcPr>
          <w:p w14:paraId="24560D21" w14:textId="77777777" w:rsidR="00CF18FA" w:rsidRPr="00305638" w:rsidRDefault="00CF18FA" w:rsidP="005C196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305638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Type</w:t>
            </w:r>
          </w:p>
        </w:tc>
        <w:tc>
          <w:tcPr>
            <w:tcW w:w="880" w:type="dxa"/>
            <w:vAlign w:val="center"/>
          </w:tcPr>
          <w:p w14:paraId="14428222" w14:textId="77777777" w:rsidR="00CF18FA" w:rsidRPr="00305638" w:rsidRDefault="00CF18FA" w:rsidP="005C196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305638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Size</w:t>
            </w:r>
          </w:p>
        </w:tc>
        <w:tc>
          <w:tcPr>
            <w:tcW w:w="2693" w:type="dxa"/>
            <w:vAlign w:val="center"/>
          </w:tcPr>
          <w:p w14:paraId="56870F58" w14:textId="77777777" w:rsidR="00CF18FA" w:rsidRPr="00305638" w:rsidRDefault="00CF18FA" w:rsidP="005C196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305638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Keterangan</w:t>
            </w:r>
          </w:p>
        </w:tc>
      </w:tr>
      <w:tr w:rsidR="001607E9" w:rsidRPr="00305638" w14:paraId="57CE7555" w14:textId="77777777" w:rsidTr="005C1960">
        <w:trPr>
          <w:jc w:val="center"/>
        </w:trPr>
        <w:tc>
          <w:tcPr>
            <w:tcW w:w="3189" w:type="dxa"/>
          </w:tcPr>
          <w:p w14:paraId="6B764558" w14:textId="25461D98" w:rsidR="001607E9" w:rsidRPr="001607E9" w:rsidRDefault="00367B90" w:rsidP="005C196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367B90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kode_penilaian</w:t>
            </w:r>
          </w:p>
        </w:tc>
        <w:tc>
          <w:tcPr>
            <w:tcW w:w="1171" w:type="dxa"/>
            <w:vAlign w:val="center"/>
          </w:tcPr>
          <w:p w14:paraId="334F2F6A" w14:textId="3B9CFD2C" w:rsidR="001607E9" w:rsidRPr="001607E9" w:rsidRDefault="001607E9" w:rsidP="005C196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int</w:t>
            </w:r>
          </w:p>
        </w:tc>
        <w:tc>
          <w:tcPr>
            <w:tcW w:w="880" w:type="dxa"/>
            <w:vAlign w:val="center"/>
          </w:tcPr>
          <w:p w14:paraId="7FDAC574" w14:textId="77B52718" w:rsidR="001607E9" w:rsidRPr="001607E9" w:rsidRDefault="001607E9" w:rsidP="005C196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10</w:t>
            </w:r>
          </w:p>
        </w:tc>
        <w:tc>
          <w:tcPr>
            <w:tcW w:w="2693" w:type="dxa"/>
            <w:vAlign w:val="center"/>
          </w:tcPr>
          <w:p w14:paraId="06D5EC14" w14:textId="6CA22C6E" w:rsidR="001607E9" w:rsidRPr="00305638" w:rsidRDefault="001607E9" w:rsidP="005C1960">
            <w:pPr>
              <w:spacing w:line="360" w:lineRule="auto"/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</w:pPr>
            <w:r w:rsidRPr="0030563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Primary Key</w:t>
            </w:r>
          </w:p>
        </w:tc>
      </w:tr>
      <w:tr w:rsidR="00CF18FA" w:rsidRPr="00305638" w14:paraId="5A2E2D90" w14:textId="77777777" w:rsidTr="005C1960">
        <w:trPr>
          <w:jc w:val="center"/>
        </w:trPr>
        <w:tc>
          <w:tcPr>
            <w:tcW w:w="3189" w:type="dxa"/>
          </w:tcPr>
          <w:p w14:paraId="27402C71" w14:textId="0586802F" w:rsidR="00CF18FA" w:rsidRPr="00305638" w:rsidRDefault="00367B90" w:rsidP="005C196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67B90">
              <w:rPr>
                <w:rFonts w:ascii="Times New Roman" w:hAnsi="Times New Roman" w:cs="Times New Roman"/>
                <w:sz w:val="24"/>
                <w:szCs w:val="24"/>
              </w:rPr>
              <w:t>kode_rekap</w:t>
            </w:r>
          </w:p>
        </w:tc>
        <w:tc>
          <w:tcPr>
            <w:tcW w:w="1171" w:type="dxa"/>
            <w:vAlign w:val="center"/>
          </w:tcPr>
          <w:p w14:paraId="63F5C27D" w14:textId="1225AE1F" w:rsidR="00CF18FA" w:rsidRPr="00305638" w:rsidRDefault="00367B90" w:rsidP="005C196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05638">
              <w:rPr>
                <w:rFonts w:ascii="Times New Roman" w:hAnsi="Times New Roman" w:cs="Times New Roman"/>
                <w:sz w:val="24"/>
                <w:szCs w:val="24"/>
              </w:rPr>
              <w:t>varchar</w:t>
            </w:r>
          </w:p>
        </w:tc>
        <w:tc>
          <w:tcPr>
            <w:tcW w:w="880" w:type="dxa"/>
            <w:vAlign w:val="center"/>
          </w:tcPr>
          <w:p w14:paraId="663334A3" w14:textId="68F97D5A" w:rsidR="00CF18FA" w:rsidRPr="00F22910" w:rsidRDefault="00367B90" w:rsidP="005C196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50</w:t>
            </w:r>
          </w:p>
        </w:tc>
        <w:tc>
          <w:tcPr>
            <w:tcW w:w="2693" w:type="dxa"/>
            <w:vAlign w:val="center"/>
          </w:tcPr>
          <w:p w14:paraId="55773B63" w14:textId="0220B406" w:rsidR="00CF18FA" w:rsidRPr="00305638" w:rsidRDefault="001607E9" w:rsidP="005C1960">
            <w:pPr>
              <w:spacing w:line="360" w:lineRule="auto"/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</w:pPr>
            <w:r w:rsidRPr="0030563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Foreign Key</w:t>
            </w:r>
          </w:p>
        </w:tc>
      </w:tr>
      <w:tr w:rsidR="00CF18FA" w:rsidRPr="00305638" w14:paraId="2D633E49" w14:textId="77777777" w:rsidTr="005C1960">
        <w:trPr>
          <w:jc w:val="center"/>
        </w:trPr>
        <w:tc>
          <w:tcPr>
            <w:tcW w:w="3189" w:type="dxa"/>
          </w:tcPr>
          <w:p w14:paraId="3896DD08" w14:textId="263C9DF1" w:rsidR="00CF18FA" w:rsidRPr="00305638" w:rsidRDefault="00367B90" w:rsidP="005C196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67B90">
              <w:rPr>
                <w:rFonts w:ascii="Times New Roman" w:hAnsi="Times New Roman" w:cs="Times New Roman"/>
                <w:sz w:val="24"/>
                <w:szCs w:val="24"/>
              </w:rPr>
              <w:t>nik_karyawan</w:t>
            </w:r>
          </w:p>
        </w:tc>
        <w:tc>
          <w:tcPr>
            <w:tcW w:w="1171" w:type="dxa"/>
            <w:vAlign w:val="center"/>
          </w:tcPr>
          <w:p w14:paraId="0EAA4F14" w14:textId="65D122FF" w:rsidR="00CF18FA" w:rsidRPr="00EB37EC" w:rsidRDefault="00367B90" w:rsidP="005C196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305638">
              <w:rPr>
                <w:rFonts w:ascii="Times New Roman" w:hAnsi="Times New Roman" w:cs="Times New Roman"/>
                <w:sz w:val="24"/>
                <w:szCs w:val="24"/>
              </w:rPr>
              <w:t>varchar</w:t>
            </w:r>
          </w:p>
        </w:tc>
        <w:tc>
          <w:tcPr>
            <w:tcW w:w="880" w:type="dxa"/>
            <w:vAlign w:val="center"/>
          </w:tcPr>
          <w:p w14:paraId="36A87D92" w14:textId="6891DD5B" w:rsidR="00CF18FA" w:rsidRPr="00F22910" w:rsidRDefault="00F22910" w:rsidP="005C196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10</w:t>
            </w:r>
          </w:p>
        </w:tc>
        <w:tc>
          <w:tcPr>
            <w:tcW w:w="2693" w:type="dxa"/>
            <w:vAlign w:val="center"/>
          </w:tcPr>
          <w:p w14:paraId="78E61291" w14:textId="3FB99B6B" w:rsidR="00CF18FA" w:rsidRPr="00305638" w:rsidRDefault="00367B90" w:rsidP="005C196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0563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Foreign Key</w:t>
            </w:r>
          </w:p>
        </w:tc>
      </w:tr>
      <w:tr w:rsidR="00CF18FA" w:rsidRPr="00305638" w14:paraId="5E3FCCE8" w14:textId="77777777" w:rsidTr="005C1960">
        <w:trPr>
          <w:jc w:val="center"/>
        </w:trPr>
        <w:tc>
          <w:tcPr>
            <w:tcW w:w="3189" w:type="dxa"/>
          </w:tcPr>
          <w:p w14:paraId="535948DD" w14:textId="3A870691" w:rsidR="00CF18FA" w:rsidRPr="00305638" w:rsidRDefault="00367B90" w:rsidP="005C196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67B90">
              <w:rPr>
                <w:rFonts w:ascii="Times New Roman" w:hAnsi="Times New Roman" w:cs="Times New Roman"/>
                <w:sz w:val="24"/>
                <w:szCs w:val="24"/>
              </w:rPr>
              <w:t>tanggal_penilaian</w:t>
            </w:r>
          </w:p>
        </w:tc>
        <w:tc>
          <w:tcPr>
            <w:tcW w:w="1171" w:type="dxa"/>
            <w:vAlign w:val="center"/>
          </w:tcPr>
          <w:p w14:paraId="234D3807" w14:textId="4D56633F" w:rsidR="00CF18FA" w:rsidRPr="00EB37EC" w:rsidRDefault="00367B90" w:rsidP="005C196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367B90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date</w:t>
            </w:r>
          </w:p>
        </w:tc>
        <w:tc>
          <w:tcPr>
            <w:tcW w:w="880" w:type="dxa"/>
            <w:vAlign w:val="center"/>
          </w:tcPr>
          <w:p w14:paraId="646B340A" w14:textId="41AA8281" w:rsidR="00CF18FA" w:rsidRPr="00F22910" w:rsidRDefault="00CF18FA" w:rsidP="005C196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</w:p>
        </w:tc>
        <w:tc>
          <w:tcPr>
            <w:tcW w:w="2693" w:type="dxa"/>
            <w:vAlign w:val="center"/>
          </w:tcPr>
          <w:p w14:paraId="7FB8591E" w14:textId="77777777" w:rsidR="00CF18FA" w:rsidRPr="00305638" w:rsidRDefault="00CF18FA" w:rsidP="005C196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F18FA" w:rsidRPr="00305638" w14:paraId="222A296E" w14:textId="77777777" w:rsidTr="005C1960">
        <w:trPr>
          <w:jc w:val="center"/>
        </w:trPr>
        <w:tc>
          <w:tcPr>
            <w:tcW w:w="3189" w:type="dxa"/>
          </w:tcPr>
          <w:p w14:paraId="50A4C79B" w14:textId="5A3FB04A" w:rsidR="00CF18FA" w:rsidRPr="00305638" w:rsidRDefault="00367B90" w:rsidP="005C196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67B90">
              <w:rPr>
                <w:rFonts w:ascii="Times New Roman" w:hAnsi="Times New Roman" w:cs="Times New Roman"/>
                <w:sz w:val="24"/>
                <w:szCs w:val="24"/>
              </w:rPr>
              <w:t>k1_penilaian</w:t>
            </w:r>
          </w:p>
        </w:tc>
        <w:tc>
          <w:tcPr>
            <w:tcW w:w="1171" w:type="dxa"/>
            <w:vAlign w:val="center"/>
          </w:tcPr>
          <w:p w14:paraId="5C8A71A7" w14:textId="483DBB1C" w:rsidR="00CF18FA" w:rsidRPr="00305638" w:rsidRDefault="00367B90" w:rsidP="005C196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67B90">
              <w:rPr>
                <w:rFonts w:ascii="Times New Roman" w:hAnsi="Times New Roman" w:cs="Times New Roman"/>
                <w:sz w:val="24"/>
                <w:szCs w:val="24"/>
              </w:rPr>
              <w:t>float</w:t>
            </w:r>
          </w:p>
        </w:tc>
        <w:tc>
          <w:tcPr>
            <w:tcW w:w="880" w:type="dxa"/>
            <w:vAlign w:val="center"/>
          </w:tcPr>
          <w:p w14:paraId="46370688" w14:textId="2ABD5C1E" w:rsidR="00CF18FA" w:rsidRPr="00EB37EC" w:rsidRDefault="00CF18FA" w:rsidP="005C196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</w:p>
        </w:tc>
        <w:tc>
          <w:tcPr>
            <w:tcW w:w="2693" w:type="dxa"/>
            <w:vAlign w:val="center"/>
          </w:tcPr>
          <w:p w14:paraId="48027AB4" w14:textId="567209C0" w:rsidR="00CF18FA" w:rsidRPr="00F22910" w:rsidRDefault="00CF18FA" w:rsidP="005C196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</w:p>
        </w:tc>
      </w:tr>
      <w:tr w:rsidR="00CF18FA" w:rsidRPr="00305638" w14:paraId="11306364" w14:textId="77777777" w:rsidTr="005C1960">
        <w:trPr>
          <w:jc w:val="center"/>
        </w:trPr>
        <w:tc>
          <w:tcPr>
            <w:tcW w:w="3189" w:type="dxa"/>
          </w:tcPr>
          <w:p w14:paraId="468412DD" w14:textId="52454417" w:rsidR="00CF18FA" w:rsidRPr="00305638" w:rsidRDefault="00367B90" w:rsidP="005C196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k2</w:t>
            </w:r>
            <w:r w:rsidRPr="00367B90">
              <w:rPr>
                <w:rFonts w:ascii="Times New Roman" w:hAnsi="Times New Roman" w:cs="Times New Roman"/>
                <w:sz w:val="24"/>
                <w:szCs w:val="24"/>
              </w:rPr>
              <w:t>_penilaian</w:t>
            </w:r>
          </w:p>
        </w:tc>
        <w:tc>
          <w:tcPr>
            <w:tcW w:w="1171" w:type="dxa"/>
            <w:vAlign w:val="center"/>
          </w:tcPr>
          <w:p w14:paraId="53D48113" w14:textId="5AEEA920" w:rsidR="00CF18FA" w:rsidRPr="00305638" w:rsidRDefault="00367B90" w:rsidP="005C196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67B90">
              <w:rPr>
                <w:rFonts w:ascii="Times New Roman" w:hAnsi="Times New Roman" w:cs="Times New Roman"/>
                <w:sz w:val="24"/>
                <w:szCs w:val="24"/>
              </w:rPr>
              <w:t>float</w:t>
            </w:r>
          </w:p>
        </w:tc>
        <w:tc>
          <w:tcPr>
            <w:tcW w:w="880" w:type="dxa"/>
            <w:vAlign w:val="center"/>
          </w:tcPr>
          <w:p w14:paraId="1A68991C" w14:textId="004AF8ED" w:rsidR="00CF18FA" w:rsidRPr="00EB37EC" w:rsidRDefault="00CF18FA" w:rsidP="005C196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</w:p>
        </w:tc>
        <w:tc>
          <w:tcPr>
            <w:tcW w:w="2693" w:type="dxa"/>
            <w:vAlign w:val="center"/>
          </w:tcPr>
          <w:p w14:paraId="39C68D88" w14:textId="6FECE5A3" w:rsidR="00CF18FA" w:rsidRPr="00305638" w:rsidRDefault="00CF18FA" w:rsidP="005C196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EB37EC" w:rsidRPr="00305638" w14:paraId="30A6A50B" w14:textId="77777777" w:rsidTr="005C1960">
        <w:trPr>
          <w:jc w:val="center"/>
        </w:trPr>
        <w:tc>
          <w:tcPr>
            <w:tcW w:w="3189" w:type="dxa"/>
          </w:tcPr>
          <w:p w14:paraId="429AD9DE" w14:textId="5650C822" w:rsidR="00EB37EC" w:rsidRPr="00EB37EC" w:rsidRDefault="00367B90" w:rsidP="005C196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k3</w:t>
            </w:r>
            <w:r w:rsidRPr="00367B90">
              <w:rPr>
                <w:rFonts w:ascii="Times New Roman" w:hAnsi="Times New Roman" w:cs="Times New Roman"/>
                <w:sz w:val="24"/>
                <w:szCs w:val="24"/>
              </w:rPr>
              <w:t>_penilaian</w:t>
            </w:r>
          </w:p>
        </w:tc>
        <w:tc>
          <w:tcPr>
            <w:tcW w:w="1171" w:type="dxa"/>
            <w:vAlign w:val="center"/>
          </w:tcPr>
          <w:p w14:paraId="49A4F37D" w14:textId="6278B780" w:rsidR="00EB37EC" w:rsidRPr="00F22910" w:rsidRDefault="00367B90" w:rsidP="005C196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367B90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float</w:t>
            </w:r>
          </w:p>
        </w:tc>
        <w:tc>
          <w:tcPr>
            <w:tcW w:w="880" w:type="dxa"/>
            <w:vAlign w:val="center"/>
          </w:tcPr>
          <w:p w14:paraId="581DD415" w14:textId="5942F79C" w:rsidR="00EB37EC" w:rsidRPr="00EB37EC" w:rsidRDefault="00EB37EC" w:rsidP="005C196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</w:p>
        </w:tc>
        <w:tc>
          <w:tcPr>
            <w:tcW w:w="2693" w:type="dxa"/>
            <w:vAlign w:val="center"/>
          </w:tcPr>
          <w:p w14:paraId="0B5E0306" w14:textId="77777777" w:rsidR="00EB37EC" w:rsidRPr="00305638" w:rsidRDefault="00EB37EC" w:rsidP="005C196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EB37EC" w:rsidRPr="00305638" w14:paraId="35AE5E0A" w14:textId="77777777" w:rsidTr="005C1960">
        <w:trPr>
          <w:jc w:val="center"/>
        </w:trPr>
        <w:tc>
          <w:tcPr>
            <w:tcW w:w="3189" w:type="dxa"/>
          </w:tcPr>
          <w:p w14:paraId="041662C1" w14:textId="560BF771" w:rsidR="00EB37EC" w:rsidRPr="00EB37EC" w:rsidRDefault="00367B90" w:rsidP="005C196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67B90">
              <w:rPr>
                <w:rFonts w:ascii="Times New Roman" w:hAnsi="Times New Roman" w:cs="Times New Roman"/>
                <w:sz w:val="24"/>
                <w:szCs w:val="24"/>
              </w:rPr>
              <w:t>k4_penilaian</w:t>
            </w:r>
          </w:p>
        </w:tc>
        <w:tc>
          <w:tcPr>
            <w:tcW w:w="1171" w:type="dxa"/>
            <w:vAlign w:val="center"/>
          </w:tcPr>
          <w:p w14:paraId="69D72BBA" w14:textId="668FDE53" w:rsidR="00EB37EC" w:rsidRPr="00305638" w:rsidRDefault="00367B90" w:rsidP="005C196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67B90">
              <w:rPr>
                <w:rFonts w:ascii="Times New Roman" w:hAnsi="Times New Roman" w:cs="Times New Roman"/>
                <w:sz w:val="24"/>
                <w:szCs w:val="24"/>
              </w:rPr>
              <w:t>float</w:t>
            </w:r>
          </w:p>
        </w:tc>
        <w:tc>
          <w:tcPr>
            <w:tcW w:w="880" w:type="dxa"/>
            <w:vAlign w:val="center"/>
          </w:tcPr>
          <w:p w14:paraId="7EB55F73" w14:textId="401BC832" w:rsidR="00EB37EC" w:rsidRPr="00EB37EC" w:rsidRDefault="00EB37EC" w:rsidP="005C196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</w:p>
        </w:tc>
        <w:tc>
          <w:tcPr>
            <w:tcW w:w="2693" w:type="dxa"/>
            <w:vAlign w:val="center"/>
          </w:tcPr>
          <w:p w14:paraId="0F1BB9AA" w14:textId="77777777" w:rsidR="00EB37EC" w:rsidRPr="00305638" w:rsidRDefault="00EB37EC" w:rsidP="005C196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3C7A3A" w:rsidRPr="00305638" w14:paraId="4A4C2CB3" w14:textId="77777777" w:rsidTr="005C1960">
        <w:trPr>
          <w:jc w:val="center"/>
        </w:trPr>
        <w:tc>
          <w:tcPr>
            <w:tcW w:w="3189" w:type="dxa"/>
          </w:tcPr>
          <w:p w14:paraId="17F86CD6" w14:textId="46E895F2" w:rsidR="003C7A3A" w:rsidRPr="00EB37EC" w:rsidRDefault="00367B90" w:rsidP="005C196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67B90">
              <w:rPr>
                <w:rFonts w:ascii="Times New Roman" w:hAnsi="Times New Roman" w:cs="Times New Roman"/>
                <w:sz w:val="24"/>
                <w:szCs w:val="24"/>
              </w:rPr>
              <w:t>lf_penilaian</w:t>
            </w:r>
          </w:p>
        </w:tc>
        <w:tc>
          <w:tcPr>
            <w:tcW w:w="1171" w:type="dxa"/>
            <w:vAlign w:val="center"/>
          </w:tcPr>
          <w:p w14:paraId="30741706" w14:textId="2726B667" w:rsidR="003C7A3A" w:rsidRPr="00305638" w:rsidRDefault="00367B90" w:rsidP="005C196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67B90">
              <w:rPr>
                <w:rFonts w:ascii="Times New Roman" w:hAnsi="Times New Roman" w:cs="Times New Roman"/>
                <w:sz w:val="24"/>
                <w:szCs w:val="24"/>
              </w:rPr>
              <w:t>float</w:t>
            </w:r>
          </w:p>
        </w:tc>
        <w:tc>
          <w:tcPr>
            <w:tcW w:w="880" w:type="dxa"/>
            <w:vAlign w:val="center"/>
          </w:tcPr>
          <w:p w14:paraId="70A40D61" w14:textId="48C39238" w:rsidR="003C7A3A" w:rsidRPr="00F22910" w:rsidRDefault="003C7A3A" w:rsidP="005C196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</w:p>
        </w:tc>
        <w:tc>
          <w:tcPr>
            <w:tcW w:w="2693" w:type="dxa"/>
            <w:vAlign w:val="center"/>
          </w:tcPr>
          <w:p w14:paraId="60A23806" w14:textId="77777777" w:rsidR="003C7A3A" w:rsidRPr="00305638" w:rsidRDefault="003C7A3A" w:rsidP="005C196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3C7A3A" w:rsidRPr="00305638" w14:paraId="2E17FFD0" w14:textId="77777777" w:rsidTr="005C1960">
        <w:trPr>
          <w:jc w:val="center"/>
        </w:trPr>
        <w:tc>
          <w:tcPr>
            <w:tcW w:w="3189" w:type="dxa"/>
          </w:tcPr>
          <w:p w14:paraId="675BA5CB" w14:textId="07133B26" w:rsidR="003C7A3A" w:rsidRPr="00EB37EC" w:rsidRDefault="00367B90" w:rsidP="005C196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67B90">
              <w:rPr>
                <w:rFonts w:ascii="Times New Roman" w:hAnsi="Times New Roman" w:cs="Times New Roman"/>
                <w:sz w:val="24"/>
                <w:szCs w:val="24"/>
              </w:rPr>
              <w:t>ef_penilaian</w:t>
            </w:r>
          </w:p>
        </w:tc>
        <w:tc>
          <w:tcPr>
            <w:tcW w:w="1171" w:type="dxa"/>
            <w:vAlign w:val="center"/>
          </w:tcPr>
          <w:p w14:paraId="41F4439F" w14:textId="7B11DCCA" w:rsidR="003C7A3A" w:rsidRPr="00305638" w:rsidRDefault="00367B90" w:rsidP="005C196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67B90">
              <w:rPr>
                <w:rFonts w:ascii="Times New Roman" w:hAnsi="Times New Roman" w:cs="Times New Roman"/>
                <w:sz w:val="24"/>
                <w:szCs w:val="24"/>
              </w:rPr>
              <w:t>float</w:t>
            </w:r>
          </w:p>
        </w:tc>
        <w:tc>
          <w:tcPr>
            <w:tcW w:w="880" w:type="dxa"/>
            <w:vAlign w:val="center"/>
          </w:tcPr>
          <w:p w14:paraId="52D313A9" w14:textId="07C7EEBA" w:rsidR="003C7A3A" w:rsidRPr="00F22910" w:rsidRDefault="003C7A3A" w:rsidP="005C196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</w:p>
        </w:tc>
        <w:tc>
          <w:tcPr>
            <w:tcW w:w="2693" w:type="dxa"/>
            <w:vAlign w:val="center"/>
          </w:tcPr>
          <w:p w14:paraId="06A61FA0" w14:textId="77777777" w:rsidR="003C7A3A" w:rsidRPr="00305638" w:rsidRDefault="003C7A3A" w:rsidP="005C196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3C7A3A" w:rsidRPr="00305638" w14:paraId="29F9D996" w14:textId="77777777" w:rsidTr="005C1960">
        <w:trPr>
          <w:jc w:val="center"/>
        </w:trPr>
        <w:tc>
          <w:tcPr>
            <w:tcW w:w="3189" w:type="dxa"/>
          </w:tcPr>
          <w:p w14:paraId="69BD9B5D" w14:textId="6D406045" w:rsidR="003C7A3A" w:rsidRPr="00EB37EC" w:rsidRDefault="00367B90" w:rsidP="005C196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67B90">
              <w:rPr>
                <w:rFonts w:ascii="Times New Roman" w:hAnsi="Times New Roman" w:cs="Times New Roman"/>
                <w:sz w:val="24"/>
                <w:szCs w:val="24"/>
              </w:rPr>
              <w:t>nf_penilaian</w:t>
            </w:r>
          </w:p>
        </w:tc>
        <w:tc>
          <w:tcPr>
            <w:tcW w:w="1171" w:type="dxa"/>
            <w:vAlign w:val="center"/>
          </w:tcPr>
          <w:p w14:paraId="29FE1F98" w14:textId="1AA114F6" w:rsidR="003C7A3A" w:rsidRPr="00367B90" w:rsidRDefault="00367B90" w:rsidP="005C196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int</w:t>
            </w:r>
          </w:p>
        </w:tc>
        <w:tc>
          <w:tcPr>
            <w:tcW w:w="880" w:type="dxa"/>
            <w:vAlign w:val="center"/>
          </w:tcPr>
          <w:p w14:paraId="150ED7C6" w14:textId="0B798333" w:rsidR="003C7A3A" w:rsidRPr="00F22910" w:rsidRDefault="00F22910" w:rsidP="005C196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1</w:t>
            </w:r>
            <w:r w:rsidR="00367B90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0</w:t>
            </w:r>
          </w:p>
        </w:tc>
        <w:tc>
          <w:tcPr>
            <w:tcW w:w="2693" w:type="dxa"/>
            <w:vAlign w:val="center"/>
          </w:tcPr>
          <w:p w14:paraId="75787A54" w14:textId="77777777" w:rsidR="003C7A3A" w:rsidRPr="00305638" w:rsidRDefault="003C7A3A" w:rsidP="005C196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3C7A3A" w:rsidRPr="00305638" w14:paraId="0B9F9F1F" w14:textId="77777777" w:rsidTr="005C1960">
        <w:trPr>
          <w:jc w:val="center"/>
        </w:trPr>
        <w:tc>
          <w:tcPr>
            <w:tcW w:w="3189" w:type="dxa"/>
          </w:tcPr>
          <w:p w14:paraId="711D06B6" w14:textId="75F5F2FC" w:rsidR="003C7A3A" w:rsidRPr="00EB37EC" w:rsidRDefault="00367B90" w:rsidP="005C196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67B90">
              <w:rPr>
                <w:rFonts w:ascii="Times New Roman" w:hAnsi="Times New Roman" w:cs="Times New Roman"/>
                <w:sz w:val="24"/>
                <w:szCs w:val="24"/>
              </w:rPr>
              <w:t>ranking_penilaian</w:t>
            </w:r>
          </w:p>
        </w:tc>
        <w:tc>
          <w:tcPr>
            <w:tcW w:w="1171" w:type="dxa"/>
            <w:vAlign w:val="center"/>
          </w:tcPr>
          <w:p w14:paraId="01976F4E" w14:textId="1AF5C1AA" w:rsidR="003C7A3A" w:rsidRPr="00305638" w:rsidRDefault="003C7A3A" w:rsidP="005C196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05638">
              <w:rPr>
                <w:rFonts w:ascii="Times New Roman" w:hAnsi="Times New Roman" w:cs="Times New Roman"/>
                <w:sz w:val="24"/>
                <w:szCs w:val="24"/>
              </w:rPr>
              <w:t>varchar</w:t>
            </w:r>
          </w:p>
        </w:tc>
        <w:tc>
          <w:tcPr>
            <w:tcW w:w="880" w:type="dxa"/>
            <w:vAlign w:val="center"/>
          </w:tcPr>
          <w:p w14:paraId="2995A821" w14:textId="69E51EF3" w:rsidR="003C7A3A" w:rsidRPr="00F22910" w:rsidRDefault="00367B90" w:rsidP="005C196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2</w:t>
            </w:r>
            <w:r w:rsidR="00F22910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0</w:t>
            </w:r>
          </w:p>
        </w:tc>
        <w:tc>
          <w:tcPr>
            <w:tcW w:w="2693" w:type="dxa"/>
            <w:vAlign w:val="center"/>
          </w:tcPr>
          <w:p w14:paraId="6D5FB495" w14:textId="77777777" w:rsidR="003C7A3A" w:rsidRPr="00305638" w:rsidRDefault="003C7A3A" w:rsidP="005C196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45DE4A16" w14:textId="77777777" w:rsidR="00367B90" w:rsidRDefault="00367B90" w:rsidP="00DA5432">
      <w:pPr>
        <w:pStyle w:val="Caption"/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</w:pPr>
    </w:p>
    <w:p w14:paraId="5962F46F" w14:textId="1560524A" w:rsidR="00DA5432" w:rsidRPr="001C6732" w:rsidRDefault="00DA5432" w:rsidP="00DA5432">
      <w:pPr>
        <w:pStyle w:val="Caption"/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  <w:lang w:val="en-US"/>
        </w:rPr>
      </w:pPr>
      <w:r w:rsidRPr="00757C55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t xml:space="preserve">Tabel </w:t>
      </w:r>
      <w:r w:rsidR="00367B90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t>rekap</w:t>
      </w:r>
    </w:p>
    <w:tbl>
      <w:tblPr>
        <w:tblStyle w:val="TableGrid"/>
        <w:tblW w:w="7933" w:type="dxa"/>
        <w:jc w:val="center"/>
        <w:tblLook w:val="04A0" w:firstRow="1" w:lastRow="0" w:firstColumn="1" w:lastColumn="0" w:noHBand="0" w:noVBand="1"/>
      </w:tblPr>
      <w:tblGrid>
        <w:gridCol w:w="3233"/>
        <w:gridCol w:w="1121"/>
        <w:gridCol w:w="881"/>
        <w:gridCol w:w="2698"/>
      </w:tblGrid>
      <w:tr w:rsidR="00DA5432" w:rsidRPr="00305638" w14:paraId="4025886D" w14:textId="77777777" w:rsidTr="00EF410C">
        <w:trPr>
          <w:jc w:val="center"/>
        </w:trPr>
        <w:tc>
          <w:tcPr>
            <w:tcW w:w="3233" w:type="dxa"/>
            <w:vAlign w:val="center"/>
          </w:tcPr>
          <w:p w14:paraId="444836CB" w14:textId="77777777" w:rsidR="00DA5432" w:rsidRPr="00305638" w:rsidRDefault="00DA5432" w:rsidP="00EF410C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305638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Field Name</w:t>
            </w:r>
          </w:p>
        </w:tc>
        <w:tc>
          <w:tcPr>
            <w:tcW w:w="1121" w:type="dxa"/>
            <w:vAlign w:val="center"/>
          </w:tcPr>
          <w:p w14:paraId="216AD5E0" w14:textId="77777777" w:rsidR="00DA5432" w:rsidRPr="00305638" w:rsidRDefault="00DA5432" w:rsidP="00EF410C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305638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Type</w:t>
            </w:r>
          </w:p>
        </w:tc>
        <w:tc>
          <w:tcPr>
            <w:tcW w:w="881" w:type="dxa"/>
            <w:vAlign w:val="center"/>
          </w:tcPr>
          <w:p w14:paraId="1A9BBAD5" w14:textId="77777777" w:rsidR="00DA5432" w:rsidRPr="00305638" w:rsidRDefault="00DA5432" w:rsidP="00EF410C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305638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Size</w:t>
            </w:r>
          </w:p>
        </w:tc>
        <w:tc>
          <w:tcPr>
            <w:tcW w:w="2698" w:type="dxa"/>
            <w:vAlign w:val="center"/>
          </w:tcPr>
          <w:p w14:paraId="635B49A7" w14:textId="77777777" w:rsidR="00DA5432" w:rsidRPr="00305638" w:rsidRDefault="00DA5432" w:rsidP="00EF410C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305638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Keterangan</w:t>
            </w:r>
          </w:p>
        </w:tc>
      </w:tr>
      <w:tr w:rsidR="00DA5432" w:rsidRPr="00305638" w14:paraId="6F4E9AA5" w14:textId="77777777" w:rsidTr="00EF410C">
        <w:trPr>
          <w:jc w:val="center"/>
        </w:trPr>
        <w:tc>
          <w:tcPr>
            <w:tcW w:w="3233" w:type="dxa"/>
          </w:tcPr>
          <w:p w14:paraId="7AEF81A1" w14:textId="0E21D265" w:rsidR="00DA5432" w:rsidRPr="00305638" w:rsidRDefault="00367B90" w:rsidP="00EF410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67B90">
              <w:rPr>
                <w:rFonts w:ascii="Times New Roman" w:hAnsi="Times New Roman" w:cs="Times New Roman"/>
                <w:sz w:val="24"/>
                <w:szCs w:val="24"/>
              </w:rPr>
              <w:t>kode_rekap</w:t>
            </w:r>
          </w:p>
        </w:tc>
        <w:tc>
          <w:tcPr>
            <w:tcW w:w="1121" w:type="dxa"/>
            <w:vAlign w:val="center"/>
          </w:tcPr>
          <w:p w14:paraId="514CFAFE" w14:textId="55F0B469" w:rsidR="00DA5432" w:rsidRPr="00E93D4D" w:rsidRDefault="00E93D4D" w:rsidP="00EF410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int</w:t>
            </w:r>
          </w:p>
        </w:tc>
        <w:tc>
          <w:tcPr>
            <w:tcW w:w="881" w:type="dxa"/>
            <w:vAlign w:val="center"/>
          </w:tcPr>
          <w:p w14:paraId="1145C5B5" w14:textId="05CF5EA7" w:rsidR="00DA5432" w:rsidRPr="00305638" w:rsidRDefault="00E93D4D" w:rsidP="00EF410C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1</w:t>
            </w:r>
            <w:r w:rsidR="00DA5432" w:rsidRPr="00305638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2698" w:type="dxa"/>
            <w:vAlign w:val="center"/>
          </w:tcPr>
          <w:p w14:paraId="3CBE65A7" w14:textId="7F986B3C" w:rsidR="00DA5432" w:rsidRPr="00305638" w:rsidRDefault="00DA5432" w:rsidP="00EF410C">
            <w:pPr>
              <w:spacing w:line="360" w:lineRule="auto"/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</w:pPr>
            <w:r w:rsidRPr="0030563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 xml:space="preserve">Primary </w:t>
            </w:r>
            <w:r w:rsidR="001607E9">
              <w:rPr>
                <w:rFonts w:ascii="Times New Roman" w:hAnsi="Times New Roman" w:cs="Times New Roman"/>
                <w:i/>
                <w:iCs/>
                <w:sz w:val="24"/>
                <w:szCs w:val="24"/>
                <w:lang w:val="id-ID"/>
              </w:rPr>
              <w:t>K</w:t>
            </w:r>
            <w:r w:rsidRPr="0030563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ey</w:t>
            </w:r>
          </w:p>
        </w:tc>
      </w:tr>
      <w:tr w:rsidR="00DA5432" w:rsidRPr="00305638" w14:paraId="050C0505" w14:textId="77777777" w:rsidTr="00EF410C">
        <w:trPr>
          <w:jc w:val="center"/>
        </w:trPr>
        <w:tc>
          <w:tcPr>
            <w:tcW w:w="3233" w:type="dxa"/>
          </w:tcPr>
          <w:p w14:paraId="358FAA1F" w14:textId="5A91C0A4" w:rsidR="00DA5432" w:rsidRPr="00305638" w:rsidRDefault="00367B90" w:rsidP="00EF410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67B90">
              <w:rPr>
                <w:rFonts w:ascii="Times New Roman" w:hAnsi="Times New Roman" w:cs="Times New Roman"/>
                <w:sz w:val="24"/>
                <w:szCs w:val="24"/>
              </w:rPr>
              <w:t>tanggal_rekap</w:t>
            </w:r>
          </w:p>
        </w:tc>
        <w:tc>
          <w:tcPr>
            <w:tcW w:w="1121" w:type="dxa"/>
            <w:vAlign w:val="center"/>
          </w:tcPr>
          <w:p w14:paraId="637E3C9A" w14:textId="2E73ACBB" w:rsidR="00DA5432" w:rsidRPr="00E93D4D" w:rsidRDefault="00E93D4D" w:rsidP="00EF410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float</w:t>
            </w:r>
          </w:p>
        </w:tc>
        <w:tc>
          <w:tcPr>
            <w:tcW w:w="881" w:type="dxa"/>
            <w:vAlign w:val="center"/>
          </w:tcPr>
          <w:p w14:paraId="7CE7DBE0" w14:textId="5BFB78B7" w:rsidR="00DA5432" w:rsidRPr="00305638" w:rsidRDefault="00DA5432" w:rsidP="00EF410C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698" w:type="dxa"/>
            <w:vAlign w:val="center"/>
          </w:tcPr>
          <w:p w14:paraId="65EB0AD9" w14:textId="7BBF811B" w:rsidR="00DA5432" w:rsidRPr="00305638" w:rsidRDefault="00DA5432" w:rsidP="00EF410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DA5432" w:rsidRPr="00305638" w14:paraId="620A1850" w14:textId="77777777" w:rsidTr="00EF410C">
        <w:trPr>
          <w:jc w:val="center"/>
        </w:trPr>
        <w:tc>
          <w:tcPr>
            <w:tcW w:w="3233" w:type="dxa"/>
          </w:tcPr>
          <w:p w14:paraId="392950A8" w14:textId="0336F795" w:rsidR="00DA5432" w:rsidRPr="00305638" w:rsidRDefault="00367B90" w:rsidP="00EF410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67B90">
              <w:rPr>
                <w:rFonts w:ascii="Times New Roman" w:hAnsi="Times New Roman" w:cs="Times New Roman"/>
                <w:sz w:val="24"/>
                <w:szCs w:val="24"/>
              </w:rPr>
              <w:t>keterangan_rekap</w:t>
            </w:r>
          </w:p>
        </w:tc>
        <w:tc>
          <w:tcPr>
            <w:tcW w:w="1121" w:type="dxa"/>
            <w:vAlign w:val="center"/>
          </w:tcPr>
          <w:p w14:paraId="01080D95" w14:textId="208B1EE1" w:rsidR="00DA5432" w:rsidRPr="00E93D4D" w:rsidRDefault="00E93D4D" w:rsidP="00EF410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float</w:t>
            </w:r>
          </w:p>
        </w:tc>
        <w:tc>
          <w:tcPr>
            <w:tcW w:w="881" w:type="dxa"/>
            <w:vAlign w:val="center"/>
          </w:tcPr>
          <w:p w14:paraId="2CFDCAB9" w14:textId="5D162B37" w:rsidR="00DA5432" w:rsidRPr="00305638" w:rsidRDefault="00DA5432" w:rsidP="00EF410C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698" w:type="dxa"/>
            <w:vAlign w:val="center"/>
          </w:tcPr>
          <w:p w14:paraId="1F56DA86" w14:textId="77777777" w:rsidR="00DA5432" w:rsidRPr="00305638" w:rsidRDefault="00DA5432" w:rsidP="00EF410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76208A34" w14:textId="77777777" w:rsidR="00DA5432" w:rsidRPr="00305638" w:rsidRDefault="00DA5432" w:rsidP="00CF18FA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085FE6A3" w14:textId="5219D8CE" w:rsidR="00CF18FA" w:rsidRPr="00757C55" w:rsidRDefault="00757C55" w:rsidP="00757C55">
      <w:pPr>
        <w:pStyle w:val="Caption"/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</w:pPr>
      <w:r w:rsidRPr="00757C55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t xml:space="preserve">Tabel </w:t>
      </w:r>
      <w:r w:rsidR="00367B90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t>subkriteria</w:t>
      </w:r>
    </w:p>
    <w:tbl>
      <w:tblPr>
        <w:tblStyle w:val="TableGrid"/>
        <w:tblW w:w="7933" w:type="dxa"/>
        <w:jc w:val="center"/>
        <w:tblLook w:val="04A0" w:firstRow="1" w:lastRow="0" w:firstColumn="1" w:lastColumn="0" w:noHBand="0" w:noVBand="1"/>
      </w:tblPr>
      <w:tblGrid>
        <w:gridCol w:w="2629"/>
        <w:gridCol w:w="1242"/>
        <w:gridCol w:w="961"/>
        <w:gridCol w:w="3101"/>
      </w:tblGrid>
      <w:tr w:rsidR="00CF18FA" w:rsidRPr="00305638" w14:paraId="3A98B608" w14:textId="77777777" w:rsidTr="00E93D4D">
        <w:trPr>
          <w:jc w:val="center"/>
        </w:trPr>
        <w:tc>
          <w:tcPr>
            <w:tcW w:w="2629" w:type="dxa"/>
            <w:vAlign w:val="center"/>
          </w:tcPr>
          <w:p w14:paraId="621FA5EC" w14:textId="77777777" w:rsidR="00CF18FA" w:rsidRPr="00305638" w:rsidRDefault="00CF18FA" w:rsidP="005C196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305638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Field Name</w:t>
            </w:r>
          </w:p>
        </w:tc>
        <w:tc>
          <w:tcPr>
            <w:tcW w:w="1242" w:type="dxa"/>
            <w:vAlign w:val="center"/>
          </w:tcPr>
          <w:p w14:paraId="732D3D1A" w14:textId="77777777" w:rsidR="00CF18FA" w:rsidRPr="00305638" w:rsidRDefault="00CF18FA" w:rsidP="005C196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305638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Type</w:t>
            </w:r>
          </w:p>
        </w:tc>
        <w:tc>
          <w:tcPr>
            <w:tcW w:w="961" w:type="dxa"/>
            <w:vAlign w:val="center"/>
          </w:tcPr>
          <w:p w14:paraId="298DFDA4" w14:textId="77777777" w:rsidR="00CF18FA" w:rsidRPr="00305638" w:rsidRDefault="00CF18FA" w:rsidP="005C196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305638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Size</w:t>
            </w:r>
          </w:p>
        </w:tc>
        <w:tc>
          <w:tcPr>
            <w:tcW w:w="3101" w:type="dxa"/>
            <w:vAlign w:val="center"/>
          </w:tcPr>
          <w:p w14:paraId="47484555" w14:textId="77777777" w:rsidR="00CF18FA" w:rsidRPr="00305638" w:rsidRDefault="00CF18FA" w:rsidP="005C196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305638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Keterangan</w:t>
            </w:r>
          </w:p>
        </w:tc>
      </w:tr>
      <w:tr w:rsidR="00CF18FA" w:rsidRPr="00305638" w14:paraId="7336457A" w14:textId="77777777" w:rsidTr="00E93D4D">
        <w:trPr>
          <w:jc w:val="center"/>
        </w:trPr>
        <w:tc>
          <w:tcPr>
            <w:tcW w:w="2629" w:type="dxa"/>
          </w:tcPr>
          <w:p w14:paraId="0F8C16D1" w14:textId="30B1CD49" w:rsidR="00CF18FA" w:rsidRPr="00305638" w:rsidRDefault="00367B90" w:rsidP="005C196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67B90">
              <w:rPr>
                <w:rFonts w:ascii="Times New Roman" w:hAnsi="Times New Roman" w:cs="Times New Roman"/>
                <w:sz w:val="24"/>
                <w:szCs w:val="24"/>
              </w:rPr>
              <w:t>kode_subkriteria</w:t>
            </w:r>
          </w:p>
        </w:tc>
        <w:tc>
          <w:tcPr>
            <w:tcW w:w="1242" w:type="dxa"/>
            <w:vAlign w:val="center"/>
          </w:tcPr>
          <w:p w14:paraId="0C541576" w14:textId="77777777" w:rsidR="00CF18FA" w:rsidRPr="00305638" w:rsidRDefault="00CF18FA" w:rsidP="005C196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05638">
              <w:rPr>
                <w:rFonts w:ascii="Times New Roman" w:hAnsi="Times New Roman" w:cs="Times New Roman"/>
                <w:sz w:val="24"/>
                <w:szCs w:val="24"/>
              </w:rPr>
              <w:t>varchar</w:t>
            </w:r>
          </w:p>
        </w:tc>
        <w:tc>
          <w:tcPr>
            <w:tcW w:w="961" w:type="dxa"/>
            <w:vAlign w:val="center"/>
          </w:tcPr>
          <w:p w14:paraId="10C818ED" w14:textId="6050AC2B" w:rsidR="00CF18FA" w:rsidRPr="001A19CA" w:rsidRDefault="001A19CA" w:rsidP="005C196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5</w:t>
            </w:r>
          </w:p>
        </w:tc>
        <w:tc>
          <w:tcPr>
            <w:tcW w:w="3101" w:type="dxa"/>
            <w:vAlign w:val="center"/>
          </w:tcPr>
          <w:p w14:paraId="6770F365" w14:textId="0436B94C" w:rsidR="00CF18FA" w:rsidRPr="00305638" w:rsidRDefault="00CF18FA" w:rsidP="005C1960">
            <w:pPr>
              <w:spacing w:line="360" w:lineRule="auto"/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</w:pPr>
            <w:r w:rsidRPr="0030563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 xml:space="preserve">Primary </w:t>
            </w:r>
            <w:r w:rsidR="001607E9">
              <w:rPr>
                <w:rFonts w:ascii="Times New Roman" w:hAnsi="Times New Roman" w:cs="Times New Roman"/>
                <w:i/>
                <w:iCs/>
                <w:sz w:val="24"/>
                <w:szCs w:val="24"/>
                <w:lang w:val="id-ID"/>
              </w:rPr>
              <w:t>K</w:t>
            </w:r>
            <w:r w:rsidRPr="0030563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ey</w:t>
            </w:r>
          </w:p>
        </w:tc>
      </w:tr>
      <w:tr w:rsidR="00CF18FA" w:rsidRPr="00305638" w14:paraId="2903257B" w14:textId="77777777" w:rsidTr="00E93D4D">
        <w:trPr>
          <w:jc w:val="center"/>
        </w:trPr>
        <w:tc>
          <w:tcPr>
            <w:tcW w:w="2629" w:type="dxa"/>
          </w:tcPr>
          <w:p w14:paraId="041446B8" w14:textId="59C8A93C" w:rsidR="00CF18FA" w:rsidRPr="00305638" w:rsidRDefault="00E93D4D" w:rsidP="005C196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E93D4D">
              <w:rPr>
                <w:rFonts w:ascii="Times New Roman" w:hAnsi="Times New Roman" w:cs="Times New Roman"/>
                <w:sz w:val="24"/>
                <w:szCs w:val="24"/>
              </w:rPr>
              <w:t>kode_kriteria</w:t>
            </w:r>
          </w:p>
        </w:tc>
        <w:tc>
          <w:tcPr>
            <w:tcW w:w="1242" w:type="dxa"/>
            <w:vAlign w:val="center"/>
          </w:tcPr>
          <w:p w14:paraId="18E9BBD1" w14:textId="77777777" w:rsidR="00CF18FA" w:rsidRPr="00305638" w:rsidRDefault="00CF18FA" w:rsidP="005C196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05638">
              <w:rPr>
                <w:rFonts w:ascii="Times New Roman" w:hAnsi="Times New Roman" w:cs="Times New Roman"/>
                <w:sz w:val="24"/>
                <w:szCs w:val="24"/>
              </w:rPr>
              <w:t>varchar</w:t>
            </w:r>
          </w:p>
        </w:tc>
        <w:tc>
          <w:tcPr>
            <w:tcW w:w="961" w:type="dxa"/>
            <w:vAlign w:val="center"/>
          </w:tcPr>
          <w:p w14:paraId="59D6F287" w14:textId="204E083B" w:rsidR="00CF18FA" w:rsidRPr="00436CCA" w:rsidRDefault="00436CCA" w:rsidP="005C196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5</w:t>
            </w:r>
          </w:p>
        </w:tc>
        <w:tc>
          <w:tcPr>
            <w:tcW w:w="3101" w:type="dxa"/>
            <w:vAlign w:val="center"/>
          </w:tcPr>
          <w:p w14:paraId="26230853" w14:textId="1923BFE5" w:rsidR="00CF18FA" w:rsidRPr="00305638" w:rsidRDefault="009166A5" w:rsidP="005C196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0563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Foreign Key</w:t>
            </w:r>
          </w:p>
        </w:tc>
      </w:tr>
      <w:tr w:rsidR="00CF18FA" w:rsidRPr="00305638" w14:paraId="4882F38F" w14:textId="77777777" w:rsidTr="00E93D4D">
        <w:trPr>
          <w:jc w:val="center"/>
        </w:trPr>
        <w:tc>
          <w:tcPr>
            <w:tcW w:w="2629" w:type="dxa"/>
          </w:tcPr>
          <w:p w14:paraId="78C1A48A" w14:textId="6740DC36" w:rsidR="00CF18FA" w:rsidRPr="00305638" w:rsidRDefault="00367B90" w:rsidP="005C196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67B90">
              <w:rPr>
                <w:rFonts w:ascii="Times New Roman" w:hAnsi="Times New Roman" w:cs="Times New Roman"/>
                <w:sz w:val="24"/>
                <w:szCs w:val="24"/>
              </w:rPr>
              <w:t>nama_subkriteria</w:t>
            </w:r>
          </w:p>
        </w:tc>
        <w:tc>
          <w:tcPr>
            <w:tcW w:w="1242" w:type="dxa"/>
            <w:vAlign w:val="center"/>
          </w:tcPr>
          <w:p w14:paraId="37D23F90" w14:textId="09266621" w:rsidR="00CF18FA" w:rsidRPr="00305638" w:rsidRDefault="009166A5" w:rsidP="005C196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05638">
              <w:rPr>
                <w:rFonts w:ascii="Times New Roman" w:hAnsi="Times New Roman" w:cs="Times New Roman"/>
                <w:sz w:val="24"/>
                <w:szCs w:val="24"/>
              </w:rPr>
              <w:t>varchar</w:t>
            </w:r>
          </w:p>
        </w:tc>
        <w:tc>
          <w:tcPr>
            <w:tcW w:w="961" w:type="dxa"/>
            <w:vAlign w:val="center"/>
          </w:tcPr>
          <w:p w14:paraId="17DD53DA" w14:textId="70AE8561" w:rsidR="00CF18FA" w:rsidRPr="001A19CA" w:rsidRDefault="001A19CA" w:rsidP="005C196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20</w:t>
            </w:r>
          </w:p>
        </w:tc>
        <w:tc>
          <w:tcPr>
            <w:tcW w:w="3101" w:type="dxa"/>
            <w:vAlign w:val="center"/>
          </w:tcPr>
          <w:p w14:paraId="20E69230" w14:textId="77777777" w:rsidR="00CF18FA" w:rsidRPr="00305638" w:rsidRDefault="00CF18FA" w:rsidP="005C196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F18FA" w:rsidRPr="00305638" w14:paraId="7BDCEF93" w14:textId="77777777" w:rsidTr="00E93D4D">
        <w:trPr>
          <w:jc w:val="center"/>
        </w:trPr>
        <w:tc>
          <w:tcPr>
            <w:tcW w:w="2629" w:type="dxa"/>
          </w:tcPr>
          <w:p w14:paraId="62C690A9" w14:textId="7C2E2B9F" w:rsidR="00CF18FA" w:rsidRPr="00305638" w:rsidRDefault="00367B90" w:rsidP="005C196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67B90">
              <w:rPr>
                <w:rFonts w:ascii="Times New Roman" w:hAnsi="Times New Roman" w:cs="Times New Roman"/>
                <w:sz w:val="24"/>
                <w:szCs w:val="24"/>
              </w:rPr>
              <w:t>persentase_subkriteria</w:t>
            </w:r>
          </w:p>
        </w:tc>
        <w:tc>
          <w:tcPr>
            <w:tcW w:w="1242" w:type="dxa"/>
            <w:vAlign w:val="center"/>
          </w:tcPr>
          <w:p w14:paraId="76A889D2" w14:textId="0CC00824" w:rsidR="00CF18FA" w:rsidRPr="00436CCA" w:rsidRDefault="00367B90" w:rsidP="005C196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305638">
              <w:rPr>
                <w:rFonts w:ascii="Times New Roman" w:hAnsi="Times New Roman" w:cs="Times New Roman"/>
                <w:sz w:val="24"/>
                <w:szCs w:val="24"/>
              </w:rPr>
              <w:t>varchar</w:t>
            </w:r>
          </w:p>
        </w:tc>
        <w:tc>
          <w:tcPr>
            <w:tcW w:w="961" w:type="dxa"/>
            <w:vAlign w:val="center"/>
          </w:tcPr>
          <w:p w14:paraId="3ABC22BE" w14:textId="129B619E" w:rsidR="00CF18FA" w:rsidRPr="009166A5" w:rsidRDefault="001A19CA" w:rsidP="005C196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20</w:t>
            </w:r>
          </w:p>
        </w:tc>
        <w:tc>
          <w:tcPr>
            <w:tcW w:w="3101" w:type="dxa"/>
            <w:vAlign w:val="center"/>
          </w:tcPr>
          <w:p w14:paraId="5E8DAAC3" w14:textId="77777777" w:rsidR="00CF18FA" w:rsidRPr="00305638" w:rsidRDefault="00CF18FA" w:rsidP="005C196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F18FA" w:rsidRPr="00305638" w14:paraId="7BF4C5B4" w14:textId="77777777" w:rsidTr="00E93D4D">
        <w:trPr>
          <w:jc w:val="center"/>
        </w:trPr>
        <w:tc>
          <w:tcPr>
            <w:tcW w:w="2629" w:type="dxa"/>
          </w:tcPr>
          <w:p w14:paraId="65DFDA74" w14:textId="686443B7" w:rsidR="00CF18FA" w:rsidRPr="00305638" w:rsidRDefault="00367B90" w:rsidP="005C196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67B90">
              <w:rPr>
                <w:rFonts w:ascii="Times New Roman" w:hAnsi="Times New Roman" w:cs="Times New Roman"/>
                <w:sz w:val="24"/>
                <w:szCs w:val="24"/>
              </w:rPr>
              <w:t>bobot_subkriteria</w:t>
            </w:r>
          </w:p>
        </w:tc>
        <w:tc>
          <w:tcPr>
            <w:tcW w:w="1242" w:type="dxa"/>
            <w:vAlign w:val="center"/>
          </w:tcPr>
          <w:p w14:paraId="57CC7E50" w14:textId="73667366" w:rsidR="00CF18FA" w:rsidRPr="00305638" w:rsidRDefault="00367B90" w:rsidP="005C196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float</w:t>
            </w:r>
          </w:p>
        </w:tc>
        <w:tc>
          <w:tcPr>
            <w:tcW w:w="961" w:type="dxa"/>
            <w:vAlign w:val="center"/>
          </w:tcPr>
          <w:p w14:paraId="5B16ABA9" w14:textId="0F97A82C" w:rsidR="00CF18FA" w:rsidRPr="009166A5" w:rsidRDefault="00CF18FA" w:rsidP="005C196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</w:p>
        </w:tc>
        <w:tc>
          <w:tcPr>
            <w:tcW w:w="3101" w:type="dxa"/>
            <w:vAlign w:val="center"/>
          </w:tcPr>
          <w:p w14:paraId="0FC4621E" w14:textId="77777777" w:rsidR="00CF18FA" w:rsidRPr="00305638" w:rsidRDefault="00CF18FA" w:rsidP="005C196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5A04B70F" w14:textId="77777777" w:rsidR="001A19CA" w:rsidRDefault="001A19CA" w:rsidP="005E7041">
      <w:pPr>
        <w:rPr>
          <w:rFonts w:ascii="Times New Roman" w:hAnsi="Times New Roman" w:cs="Times New Roman"/>
          <w:b/>
          <w:sz w:val="24"/>
          <w:szCs w:val="24"/>
          <w:lang w:val="en-US"/>
        </w:rPr>
      </w:pPr>
    </w:p>
    <w:p w14:paraId="3CF1813E" w14:textId="481B4A78" w:rsidR="00A93100" w:rsidRPr="005E7041" w:rsidRDefault="00A93100" w:rsidP="005E7041">
      <w:pPr>
        <w:rPr>
          <w:rFonts w:ascii="Times New Roman" w:hAnsi="Times New Roman" w:cs="Times New Roman"/>
          <w:b/>
          <w:sz w:val="24"/>
          <w:szCs w:val="24"/>
          <w:lang w:val="en-US"/>
        </w:rPr>
      </w:pPr>
      <w:r w:rsidRPr="005E7041">
        <w:rPr>
          <w:rFonts w:ascii="Times New Roman" w:hAnsi="Times New Roman" w:cs="Times New Roman"/>
          <w:b/>
          <w:sz w:val="24"/>
          <w:szCs w:val="24"/>
          <w:lang w:val="en-US"/>
        </w:rPr>
        <w:lastRenderedPageBreak/>
        <w:t>Kamus Data</w:t>
      </w:r>
    </w:p>
    <w:p w14:paraId="6CFD78EC" w14:textId="77777777" w:rsidR="003103F6" w:rsidRPr="003103F6" w:rsidRDefault="003103F6" w:rsidP="00757C55">
      <w:pPr>
        <w:pStyle w:val="Caption"/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</w:pPr>
      <w:r w:rsidRPr="00306F24">
        <w:rPr>
          <w:rFonts w:ascii="Times New Roman" w:hAnsi="Times New Roman" w:cs="Times New Roman"/>
          <w:i w:val="0"/>
          <w:iCs w:val="0"/>
          <w:color w:val="auto"/>
          <w:sz w:val="24"/>
          <w:szCs w:val="24"/>
          <w:highlight w:val="yellow"/>
        </w:rPr>
        <w:t>Teori</w:t>
      </w:r>
    </w:p>
    <w:p w14:paraId="1B31901B" w14:textId="38BE53F8" w:rsidR="00CF18FA" w:rsidRPr="00306F24" w:rsidRDefault="00757C55" w:rsidP="00757C55">
      <w:pPr>
        <w:pStyle w:val="Caption"/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</w:pPr>
      <w:r w:rsidRPr="00306F24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Tabel Kamus Data</w:t>
      </w:r>
    </w:p>
    <w:tbl>
      <w:tblPr>
        <w:tblStyle w:val="TableGrid"/>
        <w:tblW w:w="7938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2835"/>
        <w:gridCol w:w="5103"/>
      </w:tblGrid>
      <w:tr w:rsidR="00CF18FA" w:rsidRPr="00113033" w14:paraId="3C47B8F1" w14:textId="77777777" w:rsidTr="005C1960">
        <w:tc>
          <w:tcPr>
            <w:tcW w:w="2835" w:type="dxa"/>
            <w:vAlign w:val="center"/>
          </w:tcPr>
          <w:p w14:paraId="381E9A0F" w14:textId="448B3222" w:rsidR="00CF18FA" w:rsidRPr="001A19CA" w:rsidRDefault="001A19CA" w:rsidP="00113033">
            <w:pPr>
              <w:spacing w:line="360" w:lineRule="auto"/>
              <w:rPr>
                <w:rFonts w:asciiTheme="majorBidi" w:hAnsiTheme="majorBidi" w:cstheme="majorBidi"/>
                <w:sz w:val="24"/>
                <w:szCs w:val="24"/>
                <w:lang w:val="id-ID"/>
              </w:rPr>
            </w:pPr>
            <w:r>
              <w:rPr>
                <w:rFonts w:asciiTheme="majorBidi" w:hAnsiTheme="majorBidi" w:cstheme="majorBidi"/>
                <w:sz w:val="24"/>
                <w:szCs w:val="24"/>
                <w:lang w:val="id-ID"/>
              </w:rPr>
              <w:t>karyawan</w:t>
            </w:r>
          </w:p>
        </w:tc>
        <w:tc>
          <w:tcPr>
            <w:tcW w:w="5103" w:type="dxa"/>
            <w:vAlign w:val="center"/>
          </w:tcPr>
          <w:p w14:paraId="090913C2" w14:textId="74F69C2B" w:rsidR="00CF18FA" w:rsidRPr="00DA288D" w:rsidRDefault="00CF18FA" w:rsidP="00113033">
            <w:pPr>
              <w:spacing w:line="360" w:lineRule="auto"/>
              <w:rPr>
                <w:rFonts w:asciiTheme="majorBidi" w:hAnsiTheme="majorBidi" w:cstheme="majorBidi"/>
                <w:sz w:val="24"/>
                <w:szCs w:val="24"/>
                <w:lang w:val="id-ID"/>
              </w:rPr>
            </w:pPr>
            <w:r w:rsidRPr="00DA288D">
              <w:rPr>
                <w:rFonts w:asciiTheme="majorBidi" w:hAnsiTheme="majorBidi" w:cstheme="majorBidi"/>
                <w:sz w:val="24"/>
                <w:szCs w:val="24"/>
                <w:lang w:val="id-ID"/>
              </w:rPr>
              <w:t>:{@</w:t>
            </w:r>
            <w:r w:rsidR="001A19CA" w:rsidRPr="001A19CA">
              <w:rPr>
                <w:rFonts w:asciiTheme="majorBidi" w:hAnsiTheme="majorBidi" w:cstheme="majorBidi"/>
                <w:sz w:val="24"/>
                <w:szCs w:val="24"/>
                <w:lang w:val="id-ID"/>
              </w:rPr>
              <w:t>nik_karyawan</w:t>
            </w:r>
            <w:r w:rsidR="001A19CA">
              <w:rPr>
                <w:rFonts w:asciiTheme="majorBidi" w:hAnsiTheme="majorBidi" w:cstheme="majorBidi"/>
                <w:sz w:val="24"/>
                <w:szCs w:val="24"/>
                <w:lang w:val="id-ID"/>
              </w:rPr>
              <w:t>+</w:t>
            </w:r>
            <w:r w:rsidR="001A19CA" w:rsidRPr="001A19CA">
              <w:rPr>
                <w:rFonts w:asciiTheme="majorBidi" w:hAnsiTheme="majorBidi" w:cstheme="majorBidi"/>
                <w:sz w:val="24"/>
                <w:szCs w:val="24"/>
                <w:lang w:val="id-ID"/>
              </w:rPr>
              <w:t>level_karyawan</w:t>
            </w:r>
            <w:r w:rsidR="001A19CA">
              <w:rPr>
                <w:rFonts w:asciiTheme="majorBidi" w:hAnsiTheme="majorBidi" w:cstheme="majorBidi"/>
                <w:sz w:val="24"/>
                <w:szCs w:val="24"/>
                <w:lang w:val="id-ID"/>
              </w:rPr>
              <w:t>+</w:t>
            </w:r>
            <w:r w:rsidR="001A19CA" w:rsidRPr="001A19CA">
              <w:rPr>
                <w:rFonts w:asciiTheme="majorBidi" w:hAnsiTheme="majorBidi" w:cstheme="majorBidi"/>
                <w:sz w:val="24"/>
                <w:szCs w:val="24"/>
                <w:lang w:val="id-ID"/>
              </w:rPr>
              <w:t>nama_karyawan</w:t>
            </w:r>
            <w:r w:rsidR="001A19CA">
              <w:rPr>
                <w:rFonts w:asciiTheme="majorBidi" w:hAnsiTheme="majorBidi" w:cstheme="majorBidi"/>
                <w:sz w:val="24"/>
                <w:szCs w:val="24"/>
                <w:lang w:val="id-ID"/>
              </w:rPr>
              <w:t>+</w:t>
            </w:r>
            <w:r w:rsidR="001A19CA" w:rsidRPr="001A19CA">
              <w:rPr>
                <w:rFonts w:asciiTheme="majorBidi" w:hAnsiTheme="majorBidi" w:cstheme="majorBidi"/>
                <w:sz w:val="24"/>
                <w:szCs w:val="24"/>
                <w:lang w:val="id-ID"/>
              </w:rPr>
              <w:t>alamat_karyawan</w:t>
            </w:r>
            <w:r w:rsidR="001A19CA">
              <w:rPr>
                <w:rFonts w:asciiTheme="majorBidi" w:hAnsiTheme="majorBidi" w:cstheme="majorBidi"/>
                <w:sz w:val="24"/>
                <w:szCs w:val="24"/>
                <w:lang w:val="id-ID"/>
              </w:rPr>
              <w:t>+</w:t>
            </w:r>
            <w:r w:rsidR="001A19CA" w:rsidRPr="001A19CA">
              <w:rPr>
                <w:rFonts w:asciiTheme="majorBidi" w:hAnsiTheme="majorBidi" w:cstheme="majorBidi"/>
                <w:sz w:val="24"/>
                <w:szCs w:val="24"/>
                <w:lang w:val="id-ID"/>
              </w:rPr>
              <w:t>kontak_karyawan</w:t>
            </w:r>
            <w:r w:rsidR="001A19CA">
              <w:rPr>
                <w:rFonts w:asciiTheme="majorBidi" w:hAnsiTheme="majorBidi" w:cstheme="majorBidi"/>
                <w:sz w:val="24"/>
                <w:szCs w:val="24"/>
                <w:lang w:val="id-ID"/>
              </w:rPr>
              <w:t>+</w:t>
            </w:r>
            <w:r w:rsidR="001A19CA" w:rsidRPr="001A19CA">
              <w:rPr>
                <w:rFonts w:asciiTheme="majorBidi" w:hAnsiTheme="majorBidi" w:cstheme="majorBidi"/>
                <w:sz w:val="24"/>
                <w:szCs w:val="24"/>
                <w:lang w:val="id-ID"/>
              </w:rPr>
              <w:t>username_karyawan</w:t>
            </w:r>
            <w:r w:rsidR="001A19CA">
              <w:rPr>
                <w:rFonts w:asciiTheme="majorBidi" w:hAnsiTheme="majorBidi" w:cstheme="majorBidi"/>
                <w:sz w:val="24"/>
                <w:szCs w:val="24"/>
                <w:lang w:val="id-ID"/>
              </w:rPr>
              <w:t>+</w:t>
            </w:r>
            <w:r w:rsidR="001A19CA" w:rsidRPr="001A19CA">
              <w:rPr>
                <w:rFonts w:asciiTheme="majorBidi" w:hAnsiTheme="majorBidi" w:cstheme="majorBidi"/>
                <w:sz w:val="24"/>
                <w:szCs w:val="24"/>
                <w:lang w:val="id-ID"/>
              </w:rPr>
              <w:t>password_karyawan</w:t>
            </w:r>
            <w:r w:rsidR="001A19CA">
              <w:rPr>
                <w:rFonts w:asciiTheme="majorBidi" w:hAnsiTheme="majorBidi" w:cstheme="majorBidi"/>
                <w:sz w:val="24"/>
                <w:szCs w:val="24"/>
                <w:lang w:val="id-ID"/>
              </w:rPr>
              <w:t>+</w:t>
            </w:r>
            <w:r w:rsidR="001A19CA" w:rsidRPr="001A19CA">
              <w:rPr>
                <w:rFonts w:asciiTheme="majorBidi" w:hAnsiTheme="majorBidi" w:cstheme="majorBidi"/>
                <w:sz w:val="24"/>
                <w:szCs w:val="24"/>
                <w:lang w:val="id-ID"/>
              </w:rPr>
              <w:t>foto_karyawan</w:t>
            </w:r>
            <w:r w:rsidRPr="00DA288D">
              <w:rPr>
                <w:rFonts w:asciiTheme="majorBidi" w:hAnsiTheme="majorBidi" w:cstheme="majorBidi"/>
                <w:sz w:val="24"/>
                <w:szCs w:val="24"/>
                <w:lang w:val="id-ID"/>
              </w:rPr>
              <w:t>}</w:t>
            </w:r>
          </w:p>
        </w:tc>
      </w:tr>
      <w:tr w:rsidR="00CF18FA" w:rsidRPr="00113033" w14:paraId="0F805CD0" w14:textId="77777777" w:rsidTr="005C1960">
        <w:tc>
          <w:tcPr>
            <w:tcW w:w="2835" w:type="dxa"/>
            <w:vAlign w:val="center"/>
          </w:tcPr>
          <w:p w14:paraId="268EC99F" w14:textId="12A2EF7E" w:rsidR="00CF18FA" w:rsidRPr="001A19CA" w:rsidRDefault="001A19CA" w:rsidP="00113033">
            <w:pPr>
              <w:spacing w:line="360" w:lineRule="auto"/>
              <w:rPr>
                <w:rFonts w:asciiTheme="majorBidi" w:hAnsiTheme="majorBidi" w:cstheme="majorBidi"/>
                <w:sz w:val="24"/>
                <w:szCs w:val="24"/>
                <w:lang w:val="id-ID"/>
              </w:rPr>
            </w:pPr>
            <w:r>
              <w:rPr>
                <w:rFonts w:asciiTheme="majorBidi" w:hAnsiTheme="majorBidi" w:cstheme="majorBidi"/>
                <w:sz w:val="24"/>
                <w:szCs w:val="24"/>
                <w:lang w:val="id-ID"/>
              </w:rPr>
              <w:t>kriteria</w:t>
            </w:r>
          </w:p>
        </w:tc>
        <w:tc>
          <w:tcPr>
            <w:tcW w:w="5103" w:type="dxa"/>
            <w:vAlign w:val="center"/>
          </w:tcPr>
          <w:p w14:paraId="4ED9AAF5" w14:textId="79288A31" w:rsidR="00CF18FA" w:rsidRPr="00DA288D" w:rsidRDefault="00CF18FA" w:rsidP="00113033">
            <w:pPr>
              <w:autoSpaceDE w:val="0"/>
              <w:autoSpaceDN w:val="0"/>
              <w:adjustRightInd w:val="0"/>
              <w:spacing w:line="360" w:lineRule="auto"/>
              <w:rPr>
                <w:rFonts w:asciiTheme="majorBidi" w:hAnsiTheme="majorBidi" w:cstheme="majorBidi"/>
                <w:sz w:val="24"/>
                <w:szCs w:val="24"/>
                <w:lang w:val="id-ID"/>
              </w:rPr>
            </w:pPr>
            <w:r w:rsidRPr="00DA288D">
              <w:rPr>
                <w:rFonts w:asciiTheme="majorBidi" w:hAnsiTheme="majorBidi" w:cstheme="majorBidi"/>
                <w:sz w:val="24"/>
                <w:szCs w:val="24"/>
                <w:lang w:val="id-ID"/>
              </w:rPr>
              <w:t>:{@</w:t>
            </w:r>
            <w:r w:rsidR="001A19CA" w:rsidRPr="001A19CA">
              <w:rPr>
                <w:rFonts w:asciiTheme="majorBidi" w:hAnsiTheme="majorBidi" w:cstheme="majorBidi"/>
                <w:sz w:val="24"/>
                <w:szCs w:val="24"/>
                <w:lang w:val="id-ID"/>
              </w:rPr>
              <w:t>kode_kriteria</w:t>
            </w:r>
            <w:r w:rsidR="001A19CA">
              <w:rPr>
                <w:rFonts w:asciiTheme="majorBidi" w:hAnsiTheme="majorBidi" w:cstheme="majorBidi"/>
                <w:sz w:val="24"/>
                <w:szCs w:val="24"/>
                <w:lang w:val="id-ID"/>
              </w:rPr>
              <w:t>+</w:t>
            </w:r>
            <w:r w:rsidR="001A19CA" w:rsidRPr="001A19CA">
              <w:rPr>
                <w:rFonts w:asciiTheme="majorBidi" w:hAnsiTheme="majorBidi" w:cstheme="majorBidi"/>
                <w:sz w:val="24"/>
                <w:szCs w:val="24"/>
                <w:lang w:val="id-ID"/>
              </w:rPr>
              <w:t>nama_kriteria</w:t>
            </w:r>
            <w:r w:rsidR="001A19CA">
              <w:rPr>
                <w:rFonts w:asciiTheme="majorBidi" w:hAnsiTheme="majorBidi" w:cstheme="majorBidi"/>
                <w:sz w:val="24"/>
                <w:szCs w:val="24"/>
                <w:lang w:val="id-ID"/>
              </w:rPr>
              <w:t>+</w:t>
            </w:r>
            <w:r w:rsidR="001A19CA" w:rsidRPr="001A19CA">
              <w:rPr>
                <w:rFonts w:asciiTheme="majorBidi" w:hAnsiTheme="majorBidi" w:cstheme="majorBidi"/>
                <w:sz w:val="24"/>
                <w:szCs w:val="24"/>
                <w:lang w:val="id-ID"/>
              </w:rPr>
              <w:t>keterangan_kriteria</w:t>
            </w:r>
            <w:r w:rsidR="001A19CA">
              <w:rPr>
                <w:rFonts w:asciiTheme="majorBidi" w:hAnsiTheme="majorBidi" w:cstheme="majorBidi"/>
                <w:sz w:val="24"/>
                <w:szCs w:val="24"/>
                <w:lang w:val="id-ID"/>
              </w:rPr>
              <w:t>+</w:t>
            </w:r>
            <w:r w:rsidR="001A19CA" w:rsidRPr="001A19CA">
              <w:rPr>
                <w:rFonts w:asciiTheme="majorBidi" w:hAnsiTheme="majorBidi" w:cstheme="majorBidi"/>
                <w:sz w:val="24"/>
                <w:szCs w:val="24"/>
                <w:lang w:val="id-ID"/>
              </w:rPr>
              <w:t>penilaian_kriteria</w:t>
            </w:r>
            <w:r w:rsidR="001A19CA">
              <w:rPr>
                <w:rFonts w:asciiTheme="majorBidi" w:hAnsiTheme="majorBidi" w:cstheme="majorBidi"/>
                <w:sz w:val="24"/>
                <w:szCs w:val="24"/>
                <w:lang w:val="id-ID"/>
              </w:rPr>
              <w:t>+</w:t>
            </w:r>
            <w:r w:rsidR="001A19CA" w:rsidRPr="001A19CA">
              <w:rPr>
                <w:rFonts w:asciiTheme="majorBidi" w:hAnsiTheme="majorBidi" w:cstheme="majorBidi"/>
                <w:sz w:val="24"/>
                <w:szCs w:val="24"/>
                <w:lang w:val="id-ID"/>
              </w:rPr>
              <w:t>bobot_kriteria</w:t>
            </w:r>
            <w:r w:rsidRPr="00DA288D">
              <w:rPr>
                <w:rFonts w:asciiTheme="majorBidi" w:hAnsiTheme="majorBidi" w:cstheme="majorBidi"/>
                <w:sz w:val="24"/>
                <w:szCs w:val="24"/>
                <w:lang w:val="id-ID"/>
              </w:rPr>
              <w:t>}</w:t>
            </w:r>
          </w:p>
        </w:tc>
      </w:tr>
      <w:tr w:rsidR="00CF18FA" w:rsidRPr="00113033" w14:paraId="031544CA" w14:textId="77777777" w:rsidTr="005C1960">
        <w:tc>
          <w:tcPr>
            <w:tcW w:w="2835" w:type="dxa"/>
            <w:vAlign w:val="center"/>
          </w:tcPr>
          <w:p w14:paraId="4A7548F1" w14:textId="7F0CE5E9" w:rsidR="00CF18FA" w:rsidRPr="001A19CA" w:rsidRDefault="001A19CA" w:rsidP="00113033">
            <w:pPr>
              <w:spacing w:line="360" w:lineRule="auto"/>
              <w:rPr>
                <w:rFonts w:asciiTheme="majorBidi" w:hAnsiTheme="majorBidi" w:cstheme="majorBidi"/>
                <w:sz w:val="24"/>
                <w:szCs w:val="24"/>
                <w:lang w:val="id-ID"/>
              </w:rPr>
            </w:pPr>
            <w:r>
              <w:rPr>
                <w:rFonts w:asciiTheme="majorBidi" w:hAnsiTheme="majorBidi" w:cstheme="majorBidi"/>
                <w:sz w:val="24"/>
                <w:szCs w:val="24"/>
                <w:lang w:val="id-ID"/>
              </w:rPr>
              <w:t>penilaian</w:t>
            </w:r>
          </w:p>
        </w:tc>
        <w:tc>
          <w:tcPr>
            <w:tcW w:w="5103" w:type="dxa"/>
            <w:vAlign w:val="center"/>
          </w:tcPr>
          <w:p w14:paraId="107C13EE" w14:textId="31D04AD7" w:rsidR="00CF18FA" w:rsidRPr="00DA288D" w:rsidRDefault="00CF18FA" w:rsidP="00113033">
            <w:pPr>
              <w:spacing w:line="360" w:lineRule="auto"/>
              <w:rPr>
                <w:rFonts w:asciiTheme="majorBidi" w:hAnsiTheme="majorBidi" w:cstheme="majorBidi"/>
                <w:sz w:val="24"/>
                <w:szCs w:val="24"/>
                <w:lang w:val="id-ID"/>
              </w:rPr>
            </w:pPr>
            <w:r w:rsidRPr="00DA288D">
              <w:rPr>
                <w:rFonts w:asciiTheme="majorBidi" w:hAnsiTheme="majorBidi" w:cstheme="majorBidi"/>
                <w:sz w:val="24"/>
                <w:szCs w:val="24"/>
                <w:lang w:val="id-ID"/>
              </w:rPr>
              <w:t>:{@</w:t>
            </w:r>
            <w:r w:rsidR="001A19CA" w:rsidRPr="001A19CA">
              <w:rPr>
                <w:rFonts w:asciiTheme="majorBidi" w:hAnsiTheme="majorBidi" w:cstheme="majorBidi"/>
                <w:sz w:val="24"/>
                <w:szCs w:val="24"/>
                <w:lang w:val="id-ID"/>
              </w:rPr>
              <w:t>kode_penilaian</w:t>
            </w:r>
            <w:r w:rsidR="001A19CA">
              <w:rPr>
                <w:rFonts w:asciiTheme="majorBidi" w:hAnsiTheme="majorBidi" w:cstheme="majorBidi"/>
                <w:sz w:val="24"/>
                <w:szCs w:val="24"/>
                <w:lang w:val="id-ID"/>
              </w:rPr>
              <w:t>+</w:t>
            </w:r>
            <w:r w:rsidR="001A19CA" w:rsidRPr="001A19CA">
              <w:rPr>
                <w:rFonts w:asciiTheme="majorBidi" w:hAnsiTheme="majorBidi" w:cstheme="majorBidi"/>
                <w:sz w:val="24"/>
                <w:szCs w:val="24"/>
                <w:lang w:val="id-ID"/>
              </w:rPr>
              <w:t>kode_rekap</w:t>
            </w:r>
            <w:r w:rsidR="001A19CA">
              <w:rPr>
                <w:rFonts w:asciiTheme="majorBidi" w:hAnsiTheme="majorBidi" w:cstheme="majorBidi"/>
                <w:sz w:val="24"/>
                <w:szCs w:val="24"/>
                <w:lang w:val="id-ID"/>
              </w:rPr>
              <w:t>+</w:t>
            </w:r>
            <w:r w:rsidR="001A19CA" w:rsidRPr="001A19CA">
              <w:rPr>
                <w:rFonts w:asciiTheme="majorBidi" w:hAnsiTheme="majorBidi" w:cstheme="majorBidi"/>
                <w:sz w:val="24"/>
                <w:szCs w:val="24"/>
                <w:lang w:val="id-ID"/>
              </w:rPr>
              <w:t>nik_karyawan</w:t>
            </w:r>
            <w:r w:rsidR="001A19CA">
              <w:rPr>
                <w:rFonts w:asciiTheme="majorBidi" w:hAnsiTheme="majorBidi" w:cstheme="majorBidi"/>
                <w:sz w:val="24"/>
                <w:szCs w:val="24"/>
                <w:lang w:val="id-ID"/>
              </w:rPr>
              <w:t>+</w:t>
            </w:r>
            <w:r w:rsidR="001A19CA" w:rsidRPr="001A19CA">
              <w:rPr>
                <w:rFonts w:asciiTheme="majorBidi" w:hAnsiTheme="majorBidi" w:cstheme="majorBidi"/>
                <w:sz w:val="24"/>
                <w:szCs w:val="24"/>
                <w:lang w:val="id-ID"/>
              </w:rPr>
              <w:t>tanggal_penilaian</w:t>
            </w:r>
            <w:r w:rsidR="001A19CA">
              <w:rPr>
                <w:rFonts w:asciiTheme="majorBidi" w:hAnsiTheme="majorBidi" w:cstheme="majorBidi"/>
                <w:sz w:val="24"/>
                <w:szCs w:val="24"/>
                <w:lang w:val="id-ID"/>
              </w:rPr>
              <w:t>+</w:t>
            </w:r>
            <w:r w:rsidR="001A19CA" w:rsidRPr="001A19CA">
              <w:rPr>
                <w:rFonts w:asciiTheme="majorBidi" w:hAnsiTheme="majorBidi" w:cstheme="majorBidi"/>
                <w:sz w:val="24"/>
                <w:szCs w:val="24"/>
                <w:lang w:val="id-ID"/>
              </w:rPr>
              <w:t>k1_penilaian</w:t>
            </w:r>
            <w:r w:rsidR="001A19CA">
              <w:rPr>
                <w:rFonts w:asciiTheme="majorBidi" w:hAnsiTheme="majorBidi" w:cstheme="majorBidi"/>
                <w:sz w:val="24"/>
                <w:szCs w:val="24"/>
                <w:lang w:val="id-ID"/>
              </w:rPr>
              <w:t>+</w:t>
            </w:r>
            <w:r w:rsidR="001A19CA" w:rsidRPr="001A19CA">
              <w:rPr>
                <w:rFonts w:asciiTheme="majorBidi" w:hAnsiTheme="majorBidi" w:cstheme="majorBidi"/>
                <w:sz w:val="24"/>
                <w:szCs w:val="24"/>
                <w:lang w:val="id-ID"/>
              </w:rPr>
              <w:t>k2_penilaian</w:t>
            </w:r>
            <w:r w:rsidR="001A19CA">
              <w:rPr>
                <w:rFonts w:asciiTheme="majorBidi" w:hAnsiTheme="majorBidi" w:cstheme="majorBidi"/>
                <w:sz w:val="24"/>
                <w:szCs w:val="24"/>
                <w:lang w:val="id-ID"/>
              </w:rPr>
              <w:t>+</w:t>
            </w:r>
            <w:r w:rsidR="001A19CA" w:rsidRPr="001A19CA">
              <w:rPr>
                <w:rFonts w:asciiTheme="majorBidi" w:hAnsiTheme="majorBidi" w:cstheme="majorBidi"/>
                <w:sz w:val="24"/>
                <w:szCs w:val="24"/>
                <w:lang w:val="id-ID"/>
              </w:rPr>
              <w:t>k3_penilaian</w:t>
            </w:r>
            <w:r w:rsidR="001A19CA">
              <w:rPr>
                <w:rFonts w:asciiTheme="majorBidi" w:hAnsiTheme="majorBidi" w:cstheme="majorBidi"/>
                <w:sz w:val="24"/>
                <w:szCs w:val="24"/>
                <w:lang w:val="id-ID"/>
              </w:rPr>
              <w:t>+</w:t>
            </w:r>
            <w:r w:rsidR="001A19CA" w:rsidRPr="001A19CA">
              <w:rPr>
                <w:rFonts w:asciiTheme="majorBidi" w:hAnsiTheme="majorBidi" w:cstheme="majorBidi"/>
                <w:sz w:val="24"/>
                <w:szCs w:val="24"/>
                <w:lang w:val="id-ID"/>
              </w:rPr>
              <w:t>k4_penilaia</w:t>
            </w:r>
            <w:r w:rsidR="001A19CA">
              <w:rPr>
                <w:rFonts w:asciiTheme="majorBidi" w:hAnsiTheme="majorBidi" w:cstheme="majorBidi"/>
                <w:sz w:val="24"/>
                <w:szCs w:val="24"/>
                <w:lang w:val="id-ID"/>
              </w:rPr>
              <w:t>n+</w:t>
            </w:r>
            <w:r w:rsidR="001A19CA" w:rsidRPr="001A19CA">
              <w:rPr>
                <w:rFonts w:asciiTheme="majorBidi" w:hAnsiTheme="majorBidi" w:cstheme="majorBidi"/>
                <w:sz w:val="24"/>
                <w:szCs w:val="24"/>
                <w:lang w:val="id-ID"/>
              </w:rPr>
              <w:t>lf_penilaian</w:t>
            </w:r>
            <w:r w:rsidR="001A19CA">
              <w:rPr>
                <w:rFonts w:asciiTheme="majorBidi" w:hAnsiTheme="majorBidi" w:cstheme="majorBidi"/>
                <w:sz w:val="24"/>
                <w:szCs w:val="24"/>
                <w:lang w:val="id-ID"/>
              </w:rPr>
              <w:t>+</w:t>
            </w:r>
            <w:r w:rsidR="001A19CA" w:rsidRPr="001A19CA">
              <w:rPr>
                <w:rFonts w:asciiTheme="majorBidi" w:hAnsiTheme="majorBidi" w:cstheme="majorBidi"/>
                <w:sz w:val="24"/>
                <w:szCs w:val="24"/>
                <w:lang w:val="id-ID"/>
              </w:rPr>
              <w:t>ef_penilaian</w:t>
            </w:r>
            <w:r w:rsidR="001A19CA">
              <w:rPr>
                <w:rFonts w:asciiTheme="majorBidi" w:hAnsiTheme="majorBidi" w:cstheme="majorBidi"/>
                <w:sz w:val="24"/>
                <w:szCs w:val="24"/>
                <w:lang w:val="id-ID"/>
              </w:rPr>
              <w:t>+</w:t>
            </w:r>
            <w:r w:rsidR="001A19CA" w:rsidRPr="001A19CA">
              <w:rPr>
                <w:rFonts w:asciiTheme="majorBidi" w:hAnsiTheme="majorBidi" w:cstheme="majorBidi"/>
                <w:sz w:val="24"/>
                <w:szCs w:val="24"/>
                <w:lang w:val="id-ID"/>
              </w:rPr>
              <w:t>nf_penilaian</w:t>
            </w:r>
            <w:r w:rsidR="001A19CA">
              <w:rPr>
                <w:rFonts w:asciiTheme="majorBidi" w:hAnsiTheme="majorBidi" w:cstheme="majorBidi"/>
                <w:sz w:val="24"/>
                <w:szCs w:val="24"/>
                <w:lang w:val="id-ID"/>
              </w:rPr>
              <w:t>+</w:t>
            </w:r>
            <w:r w:rsidR="001A19CA" w:rsidRPr="001A19CA">
              <w:rPr>
                <w:rFonts w:asciiTheme="majorBidi" w:hAnsiTheme="majorBidi" w:cstheme="majorBidi"/>
                <w:sz w:val="24"/>
                <w:szCs w:val="24"/>
                <w:lang w:val="id-ID"/>
              </w:rPr>
              <w:t>ranking_penilaian</w:t>
            </w:r>
            <w:r w:rsidRPr="00DA288D">
              <w:rPr>
                <w:rFonts w:asciiTheme="majorBidi" w:hAnsiTheme="majorBidi" w:cstheme="majorBidi"/>
                <w:sz w:val="24"/>
                <w:szCs w:val="24"/>
                <w:lang w:val="id-ID"/>
              </w:rPr>
              <w:t>}</w:t>
            </w:r>
          </w:p>
        </w:tc>
      </w:tr>
      <w:tr w:rsidR="00CF18FA" w:rsidRPr="00113033" w14:paraId="0EAA8AE3" w14:textId="77777777" w:rsidTr="005C1960">
        <w:tc>
          <w:tcPr>
            <w:tcW w:w="2835" w:type="dxa"/>
            <w:vAlign w:val="center"/>
          </w:tcPr>
          <w:p w14:paraId="61FCBD1E" w14:textId="6693964C" w:rsidR="00CF18FA" w:rsidRPr="001A19CA" w:rsidRDefault="001A19CA" w:rsidP="00113033">
            <w:pPr>
              <w:spacing w:line="360" w:lineRule="auto"/>
              <w:rPr>
                <w:rFonts w:asciiTheme="majorBidi" w:hAnsiTheme="majorBidi" w:cstheme="majorBidi"/>
                <w:sz w:val="24"/>
                <w:szCs w:val="24"/>
                <w:lang w:val="id-ID"/>
              </w:rPr>
            </w:pPr>
            <w:r>
              <w:rPr>
                <w:rFonts w:asciiTheme="majorBidi" w:hAnsiTheme="majorBidi" w:cstheme="majorBidi"/>
                <w:sz w:val="24"/>
                <w:szCs w:val="24"/>
                <w:lang w:val="id-ID"/>
              </w:rPr>
              <w:t>rekap</w:t>
            </w:r>
          </w:p>
        </w:tc>
        <w:tc>
          <w:tcPr>
            <w:tcW w:w="5103" w:type="dxa"/>
            <w:vAlign w:val="center"/>
          </w:tcPr>
          <w:p w14:paraId="37F00988" w14:textId="6AB3EBF4" w:rsidR="00CF18FA" w:rsidRPr="00DA288D" w:rsidRDefault="00113033" w:rsidP="00113033">
            <w:pPr>
              <w:spacing w:line="360" w:lineRule="auto"/>
              <w:rPr>
                <w:rFonts w:asciiTheme="majorBidi" w:hAnsiTheme="majorBidi" w:cstheme="majorBidi"/>
                <w:sz w:val="24"/>
                <w:szCs w:val="24"/>
                <w:lang w:val="id-ID"/>
              </w:rPr>
            </w:pPr>
            <w:r w:rsidRPr="00DA288D">
              <w:rPr>
                <w:rFonts w:asciiTheme="majorBidi" w:hAnsiTheme="majorBidi" w:cstheme="majorBidi"/>
                <w:sz w:val="24"/>
                <w:szCs w:val="24"/>
                <w:lang w:val="id-ID"/>
              </w:rPr>
              <w:t>:{@</w:t>
            </w:r>
            <w:r w:rsidR="001A19CA" w:rsidRPr="001A19CA">
              <w:rPr>
                <w:rFonts w:asciiTheme="majorBidi" w:hAnsiTheme="majorBidi" w:cstheme="majorBidi"/>
                <w:sz w:val="24"/>
                <w:szCs w:val="24"/>
                <w:lang w:val="id-ID"/>
              </w:rPr>
              <w:t>kode_rekap</w:t>
            </w:r>
            <w:r w:rsidR="001A19CA">
              <w:rPr>
                <w:rFonts w:asciiTheme="majorBidi" w:hAnsiTheme="majorBidi" w:cstheme="majorBidi"/>
                <w:sz w:val="24"/>
                <w:szCs w:val="24"/>
                <w:lang w:val="id-ID"/>
              </w:rPr>
              <w:t>+</w:t>
            </w:r>
            <w:r w:rsidR="001A19CA" w:rsidRPr="001A19CA">
              <w:rPr>
                <w:rFonts w:asciiTheme="majorBidi" w:hAnsiTheme="majorBidi" w:cstheme="majorBidi"/>
                <w:sz w:val="24"/>
                <w:szCs w:val="24"/>
                <w:lang w:val="id-ID"/>
              </w:rPr>
              <w:t>tanggal_rekap</w:t>
            </w:r>
            <w:r w:rsidR="001A19CA">
              <w:rPr>
                <w:rFonts w:asciiTheme="majorBidi" w:hAnsiTheme="majorBidi" w:cstheme="majorBidi"/>
                <w:sz w:val="24"/>
                <w:szCs w:val="24"/>
                <w:lang w:val="id-ID"/>
              </w:rPr>
              <w:t>+</w:t>
            </w:r>
            <w:r w:rsidR="001A19CA" w:rsidRPr="001A19CA">
              <w:rPr>
                <w:rFonts w:asciiTheme="majorBidi" w:hAnsiTheme="majorBidi" w:cstheme="majorBidi"/>
                <w:sz w:val="24"/>
                <w:szCs w:val="24"/>
                <w:lang w:val="id-ID"/>
              </w:rPr>
              <w:t>keterangan_reka</w:t>
            </w:r>
            <w:r w:rsidR="001A19CA">
              <w:rPr>
                <w:rFonts w:asciiTheme="majorBidi" w:hAnsiTheme="majorBidi" w:cstheme="majorBidi"/>
                <w:sz w:val="24"/>
                <w:szCs w:val="24"/>
                <w:lang w:val="id-ID"/>
              </w:rPr>
              <w:t>p</w:t>
            </w:r>
            <w:r w:rsidRPr="00DA288D">
              <w:rPr>
                <w:rFonts w:asciiTheme="majorBidi" w:hAnsiTheme="majorBidi" w:cstheme="majorBidi"/>
                <w:sz w:val="24"/>
                <w:szCs w:val="24"/>
                <w:lang w:val="id-ID"/>
              </w:rPr>
              <w:t>}</w:t>
            </w:r>
          </w:p>
        </w:tc>
      </w:tr>
      <w:tr w:rsidR="00CF18FA" w:rsidRPr="00113033" w14:paraId="4FF4719F" w14:textId="77777777" w:rsidTr="005C1960">
        <w:tc>
          <w:tcPr>
            <w:tcW w:w="2835" w:type="dxa"/>
            <w:vAlign w:val="center"/>
          </w:tcPr>
          <w:p w14:paraId="3F9EF032" w14:textId="0847E71E" w:rsidR="00CF18FA" w:rsidRPr="00D41DD3" w:rsidRDefault="001A19CA" w:rsidP="00113033">
            <w:pPr>
              <w:spacing w:line="360" w:lineRule="auto"/>
              <w:rPr>
                <w:rFonts w:asciiTheme="majorBidi" w:hAnsiTheme="majorBidi" w:cstheme="majorBidi"/>
                <w:sz w:val="24"/>
                <w:szCs w:val="24"/>
                <w:lang w:val="id-ID"/>
              </w:rPr>
            </w:pPr>
            <w:r>
              <w:rPr>
                <w:rFonts w:asciiTheme="majorBidi" w:hAnsiTheme="majorBidi" w:cstheme="majorBidi"/>
                <w:sz w:val="24"/>
                <w:szCs w:val="24"/>
                <w:lang w:val="id-ID"/>
              </w:rPr>
              <w:t>sub</w:t>
            </w:r>
            <w:r w:rsidR="00D41DD3">
              <w:rPr>
                <w:rFonts w:asciiTheme="majorBidi" w:hAnsiTheme="majorBidi" w:cstheme="majorBidi"/>
                <w:sz w:val="24"/>
                <w:szCs w:val="24"/>
                <w:lang w:val="id-ID"/>
              </w:rPr>
              <w:t>kriteria</w:t>
            </w:r>
          </w:p>
        </w:tc>
        <w:tc>
          <w:tcPr>
            <w:tcW w:w="5103" w:type="dxa"/>
            <w:vAlign w:val="center"/>
          </w:tcPr>
          <w:p w14:paraId="4F717DD0" w14:textId="7821BF16" w:rsidR="00CF18FA" w:rsidRPr="00DA288D" w:rsidRDefault="00CF18FA" w:rsidP="00113033">
            <w:pPr>
              <w:spacing w:line="360" w:lineRule="auto"/>
              <w:rPr>
                <w:rFonts w:asciiTheme="majorBidi" w:hAnsiTheme="majorBidi" w:cstheme="majorBidi"/>
                <w:sz w:val="24"/>
                <w:szCs w:val="24"/>
                <w:lang w:val="id-ID"/>
              </w:rPr>
            </w:pPr>
            <w:r w:rsidRPr="00DA288D">
              <w:rPr>
                <w:rFonts w:asciiTheme="majorBidi" w:hAnsiTheme="majorBidi" w:cstheme="majorBidi"/>
                <w:sz w:val="24"/>
                <w:szCs w:val="24"/>
                <w:lang w:val="id-ID"/>
              </w:rPr>
              <w:t>:{@</w:t>
            </w:r>
            <w:r w:rsidR="001A19CA" w:rsidRPr="001A19CA">
              <w:rPr>
                <w:rFonts w:asciiTheme="majorBidi" w:hAnsiTheme="majorBidi" w:cstheme="majorBidi"/>
                <w:sz w:val="24"/>
                <w:szCs w:val="24"/>
                <w:lang w:val="id-ID"/>
              </w:rPr>
              <w:t>kode_subkriteria</w:t>
            </w:r>
            <w:r w:rsidR="001A19CA">
              <w:rPr>
                <w:rFonts w:asciiTheme="majorBidi" w:hAnsiTheme="majorBidi" w:cstheme="majorBidi"/>
                <w:sz w:val="24"/>
                <w:szCs w:val="24"/>
                <w:lang w:val="id-ID"/>
              </w:rPr>
              <w:t>+</w:t>
            </w:r>
            <w:r w:rsidR="001A19CA" w:rsidRPr="001A19CA">
              <w:rPr>
                <w:rFonts w:asciiTheme="majorBidi" w:hAnsiTheme="majorBidi" w:cstheme="majorBidi"/>
                <w:sz w:val="24"/>
                <w:szCs w:val="24"/>
                <w:lang w:val="id-ID"/>
              </w:rPr>
              <w:t>kode_kriteria</w:t>
            </w:r>
            <w:r w:rsidR="001A19CA">
              <w:rPr>
                <w:rFonts w:asciiTheme="majorBidi" w:hAnsiTheme="majorBidi" w:cstheme="majorBidi"/>
                <w:sz w:val="24"/>
                <w:szCs w:val="24"/>
                <w:lang w:val="id-ID"/>
              </w:rPr>
              <w:t>+</w:t>
            </w:r>
            <w:r w:rsidR="001A19CA" w:rsidRPr="001A19CA">
              <w:rPr>
                <w:rFonts w:asciiTheme="majorBidi" w:hAnsiTheme="majorBidi" w:cstheme="majorBidi"/>
                <w:sz w:val="24"/>
                <w:szCs w:val="24"/>
                <w:lang w:val="id-ID"/>
              </w:rPr>
              <w:t>nama_subkriteria</w:t>
            </w:r>
            <w:r w:rsidR="001A19CA">
              <w:rPr>
                <w:rFonts w:asciiTheme="majorBidi" w:hAnsiTheme="majorBidi" w:cstheme="majorBidi"/>
                <w:sz w:val="24"/>
                <w:szCs w:val="24"/>
                <w:lang w:val="id-ID"/>
              </w:rPr>
              <w:t>+</w:t>
            </w:r>
            <w:r w:rsidR="001A19CA" w:rsidRPr="001A19CA">
              <w:rPr>
                <w:rFonts w:asciiTheme="majorBidi" w:hAnsiTheme="majorBidi" w:cstheme="majorBidi"/>
                <w:sz w:val="24"/>
                <w:szCs w:val="24"/>
                <w:lang w:val="id-ID"/>
              </w:rPr>
              <w:t>persentase_subkriteria</w:t>
            </w:r>
            <w:r w:rsidR="001A19CA">
              <w:rPr>
                <w:rFonts w:asciiTheme="majorBidi" w:hAnsiTheme="majorBidi" w:cstheme="majorBidi"/>
                <w:sz w:val="24"/>
                <w:szCs w:val="24"/>
                <w:lang w:val="id-ID"/>
              </w:rPr>
              <w:t>+</w:t>
            </w:r>
            <w:r w:rsidR="001A19CA" w:rsidRPr="001A19CA">
              <w:rPr>
                <w:rFonts w:asciiTheme="majorBidi" w:hAnsiTheme="majorBidi" w:cstheme="majorBidi"/>
                <w:sz w:val="24"/>
                <w:szCs w:val="24"/>
                <w:lang w:val="id-ID"/>
              </w:rPr>
              <w:t>bobot_subkriteria</w:t>
            </w:r>
            <w:r w:rsidRPr="00DA288D">
              <w:rPr>
                <w:rFonts w:asciiTheme="majorBidi" w:hAnsiTheme="majorBidi" w:cstheme="majorBidi"/>
                <w:sz w:val="24"/>
                <w:szCs w:val="24"/>
                <w:lang w:val="id-ID"/>
              </w:rPr>
              <w:t>}</w:t>
            </w:r>
          </w:p>
        </w:tc>
      </w:tr>
    </w:tbl>
    <w:p w14:paraId="76732E67" w14:textId="77777777" w:rsidR="00C44077" w:rsidRPr="00113033" w:rsidRDefault="00C44077" w:rsidP="00113033">
      <w:pPr>
        <w:spacing w:after="0" w:line="360" w:lineRule="auto"/>
        <w:jc w:val="both"/>
        <w:rPr>
          <w:rFonts w:asciiTheme="majorBidi" w:hAnsiTheme="majorBidi" w:cstheme="majorBidi"/>
          <w:sz w:val="24"/>
          <w:szCs w:val="24"/>
        </w:rPr>
      </w:pPr>
    </w:p>
    <w:sectPr w:rsidR="00C44077" w:rsidRPr="00113033" w:rsidSect="00305638">
      <w:pgSz w:w="11906" w:h="16838"/>
      <w:pgMar w:top="2268" w:right="1701" w:bottom="1701" w:left="2268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DengXian Light">
    <w:altName w:val="等线 Light"/>
    <w:charset w:val="86"/>
    <w:family w:val="auto"/>
    <w:pitch w:val="variable"/>
    <w:sig w:usb0="A00002BF" w:usb1="38CF7CFA" w:usb2="00000016" w:usb3="00000000" w:csb0="0004000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9039AA"/>
    <w:multiLevelType w:val="hybridMultilevel"/>
    <w:tmpl w:val="C62ACDB6"/>
    <w:lvl w:ilvl="0" w:tplc="536CCE00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38090019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1B77B6D"/>
    <w:multiLevelType w:val="hybridMultilevel"/>
    <w:tmpl w:val="F87EADB8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3601A0B"/>
    <w:multiLevelType w:val="hybridMultilevel"/>
    <w:tmpl w:val="0FAEC1F2"/>
    <w:lvl w:ilvl="0" w:tplc="E5E05206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2160" w:hanging="360"/>
      </w:pPr>
    </w:lvl>
    <w:lvl w:ilvl="2" w:tplc="3809001B" w:tentative="1">
      <w:start w:val="1"/>
      <w:numFmt w:val="lowerRoman"/>
      <w:lvlText w:val="%3."/>
      <w:lvlJc w:val="right"/>
      <w:pPr>
        <w:ind w:left="2880" w:hanging="180"/>
      </w:pPr>
    </w:lvl>
    <w:lvl w:ilvl="3" w:tplc="3809000F" w:tentative="1">
      <w:start w:val="1"/>
      <w:numFmt w:val="decimal"/>
      <w:lvlText w:val="%4."/>
      <w:lvlJc w:val="left"/>
      <w:pPr>
        <w:ind w:left="3600" w:hanging="360"/>
      </w:pPr>
    </w:lvl>
    <w:lvl w:ilvl="4" w:tplc="38090019" w:tentative="1">
      <w:start w:val="1"/>
      <w:numFmt w:val="lowerLetter"/>
      <w:lvlText w:val="%5."/>
      <w:lvlJc w:val="left"/>
      <w:pPr>
        <w:ind w:left="4320" w:hanging="360"/>
      </w:pPr>
    </w:lvl>
    <w:lvl w:ilvl="5" w:tplc="3809001B" w:tentative="1">
      <w:start w:val="1"/>
      <w:numFmt w:val="lowerRoman"/>
      <w:lvlText w:val="%6."/>
      <w:lvlJc w:val="right"/>
      <w:pPr>
        <w:ind w:left="5040" w:hanging="180"/>
      </w:pPr>
    </w:lvl>
    <w:lvl w:ilvl="6" w:tplc="3809000F" w:tentative="1">
      <w:start w:val="1"/>
      <w:numFmt w:val="decimal"/>
      <w:lvlText w:val="%7."/>
      <w:lvlJc w:val="left"/>
      <w:pPr>
        <w:ind w:left="5760" w:hanging="360"/>
      </w:pPr>
    </w:lvl>
    <w:lvl w:ilvl="7" w:tplc="38090019" w:tentative="1">
      <w:start w:val="1"/>
      <w:numFmt w:val="lowerLetter"/>
      <w:lvlText w:val="%8."/>
      <w:lvlJc w:val="left"/>
      <w:pPr>
        <w:ind w:left="6480" w:hanging="360"/>
      </w:pPr>
    </w:lvl>
    <w:lvl w:ilvl="8" w:tplc="38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" w15:restartNumberingAfterBreak="0">
    <w:nsid w:val="04B84166"/>
    <w:multiLevelType w:val="hybridMultilevel"/>
    <w:tmpl w:val="FBA4539C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63435B9"/>
    <w:multiLevelType w:val="hybridMultilevel"/>
    <w:tmpl w:val="538820E8"/>
    <w:lvl w:ilvl="0" w:tplc="1A185F44">
      <w:start w:val="1"/>
      <w:numFmt w:val="decimal"/>
      <w:lvlText w:val="3.%1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0648375E"/>
    <w:multiLevelType w:val="hybridMultilevel"/>
    <w:tmpl w:val="C62ACDB6"/>
    <w:lvl w:ilvl="0" w:tplc="536CCE00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0A5352B7"/>
    <w:multiLevelType w:val="hybridMultilevel"/>
    <w:tmpl w:val="DB62FA04"/>
    <w:lvl w:ilvl="0" w:tplc="ECAAC578">
      <w:start w:val="1"/>
      <w:numFmt w:val="decimal"/>
      <w:lvlText w:val="3.1.%1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0A730323"/>
    <w:multiLevelType w:val="hybridMultilevel"/>
    <w:tmpl w:val="CA281A58"/>
    <w:lvl w:ilvl="0" w:tplc="12A6C9E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09F62AD"/>
    <w:multiLevelType w:val="hybridMultilevel"/>
    <w:tmpl w:val="EB06FB68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10F66CEC"/>
    <w:multiLevelType w:val="hybridMultilevel"/>
    <w:tmpl w:val="0C349DE6"/>
    <w:lvl w:ilvl="0" w:tplc="12A6C9E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1A002F84"/>
    <w:multiLevelType w:val="hybridMultilevel"/>
    <w:tmpl w:val="353A7F2A"/>
    <w:lvl w:ilvl="0" w:tplc="E3E2F340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1A8C135E"/>
    <w:multiLevelType w:val="hybridMultilevel"/>
    <w:tmpl w:val="1C648D26"/>
    <w:lvl w:ilvl="0" w:tplc="76DE96AE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1184C4F"/>
    <w:multiLevelType w:val="hybridMultilevel"/>
    <w:tmpl w:val="BB869064"/>
    <w:lvl w:ilvl="0" w:tplc="50F64DEC">
      <w:start w:val="1"/>
      <w:numFmt w:val="decimal"/>
      <w:lvlText w:val="%1."/>
      <w:lvlJc w:val="left"/>
      <w:pPr>
        <w:ind w:left="1494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2214" w:hanging="360"/>
      </w:pPr>
    </w:lvl>
    <w:lvl w:ilvl="2" w:tplc="3809001B" w:tentative="1">
      <w:start w:val="1"/>
      <w:numFmt w:val="lowerRoman"/>
      <w:lvlText w:val="%3."/>
      <w:lvlJc w:val="right"/>
      <w:pPr>
        <w:ind w:left="2934" w:hanging="180"/>
      </w:pPr>
    </w:lvl>
    <w:lvl w:ilvl="3" w:tplc="3809000F" w:tentative="1">
      <w:start w:val="1"/>
      <w:numFmt w:val="decimal"/>
      <w:lvlText w:val="%4."/>
      <w:lvlJc w:val="left"/>
      <w:pPr>
        <w:ind w:left="3654" w:hanging="360"/>
      </w:pPr>
    </w:lvl>
    <w:lvl w:ilvl="4" w:tplc="38090019" w:tentative="1">
      <w:start w:val="1"/>
      <w:numFmt w:val="lowerLetter"/>
      <w:lvlText w:val="%5."/>
      <w:lvlJc w:val="left"/>
      <w:pPr>
        <w:ind w:left="4374" w:hanging="360"/>
      </w:pPr>
    </w:lvl>
    <w:lvl w:ilvl="5" w:tplc="3809001B" w:tentative="1">
      <w:start w:val="1"/>
      <w:numFmt w:val="lowerRoman"/>
      <w:lvlText w:val="%6."/>
      <w:lvlJc w:val="right"/>
      <w:pPr>
        <w:ind w:left="5094" w:hanging="180"/>
      </w:pPr>
    </w:lvl>
    <w:lvl w:ilvl="6" w:tplc="3809000F" w:tentative="1">
      <w:start w:val="1"/>
      <w:numFmt w:val="decimal"/>
      <w:lvlText w:val="%7."/>
      <w:lvlJc w:val="left"/>
      <w:pPr>
        <w:ind w:left="5814" w:hanging="360"/>
      </w:pPr>
    </w:lvl>
    <w:lvl w:ilvl="7" w:tplc="38090019" w:tentative="1">
      <w:start w:val="1"/>
      <w:numFmt w:val="lowerLetter"/>
      <w:lvlText w:val="%8."/>
      <w:lvlJc w:val="left"/>
      <w:pPr>
        <w:ind w:left="6534" w:hanging="360"/>
      </w:pPr>
    </w:lvl>
    <w:lvl w:ilvl="8" w:tplc="3809001B" w:tentative="1">
      <w:start w:val="1"/>
      <w:numFmt w:val="lowerRoman"/>
      <w:lvlText w:val="%9."/>
      <w:lvlJc w:val="right"/>
      <w:pPr>
        <w:ind w:left="7254" w:hanging="180"/>
      </w:pPr>
    </w:lvl>
  </w:abstractNum>
  <w:abstractNum w:abstractNumId="13" w15:restartNumberingAfterBreak="0">
    <w:nsid w:val="21DE08C7"/>
    <w:multiLevelType w:val="hybridMultilevel"/>
    <w:tmpl w:val="E1644F68"/>
    <w:lvl w:ilvl="0" w:tplc="0421000F">
      <w:start w:val="1"/>
      <w:numFmt w:val="decimal"/>
      <w:lvlText w:val="%1."/>
      <w:lvlJc w:val="left"/>
      <w:pPr>
        <w:ind w:left="720" w:hanging="360"/>
      </w:p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23634FE3"/>
    <w:multiLevelType w:val="hybridMultilevel"/>
    <w:tmpl w:val="15CED9BC"/>
    <w:lvl w:ilvl="0" w:tplc="0421000F">
      <w:start w:val="1"/>
      <w:numFmt w:val="decimal"/>
      <w:lvlText w:val="%1."/>
      <w:lvlJc w:val="left"/>
      <w:pPr>
        <w:ind w:left="720" w:hanging="360"/>
      </w:p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23F358C5"/>
    <w:multiLevelType w:val="hybridMultilevel"/>
    <w:tmpl w:val="5650D546"/>
    <w:lvl w:ilvl="0" w:tplc="12A6C9E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24230D61"/>
    <w:multiLevelType w:val="hybridMultilevel"/>
    <w:tmpl w:val="00E46E6E"/>
    <w:lvl w:ilvl="0" w:tplc="AFE0C2F8">
      <w:start w:val="1"/>
      <w:numFmt w:val="decimal"/>
      <w:lvlText w:val="3.2.%1"/>
      <w:lvlJc w:val="left"/>
      <w:pPr>
        <w:ind w:left="1353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25F9735F"/>
    <w:multiLevelType w:val="hybridMultilevel"/>
    <w:tmpl w:val="C62ACDB6"/>
    <w:lvl w:ilvl="0" w:tplc="536CCE00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38090019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286C70D4"/>
    <w:multiLevelType w:val="hybridMultilevel"/>
    <w:tmpl w:val="8C0A050A"/>
    <w:lvl w:ilvl="0" w:tplc="0421000F">
      <w:start w:val="1"/>
      <w:numFmt w:val="decimal"/>
      <w:lvlText w:val="%1."/>
      <w:lvlJc w:val="left"/>
      <w:pPr>
        <w:ind w:left="720" w:hanging="360"/>
      </w:p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32DF516F"/>
    <w:multiLevelType w:val="hybridMultilevel"/>
    <w:tmpl w:val="C62ACDB6"/>
    <w:lvl w:ilvl="0" w:tplc="536CCE00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38090019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336F6465"/>
    <w:multiLevelType w:val="hybridMultilevel"/>
    <w:tmpl w:val="F87EADB8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3CC51AC5"/>
    <w:multiLevelType w:val="hybridMultilevel"/>
    <w:tmpl w:val="68806374"/>
    <w:lvl w:ilvl="0" w:tplc="536CCE00">
      <w:start w:val="1"/>
      <w:numFmt w:val="decimal"/>
      <w:lvlText w:val="%1)"/>
      <w:lvlJc w:val="left"/>
      <w:pPr>
        <w:ind w:left="2232" w:hanging="360"/>
      </w:pPr>
      <w:rPr>
        <w:rFonts w:hint="default"/>
      </w:rPr>
    </w:lvl>
    <w:lvl w:ilvl="1" w:tplc="04210003" w:tentative="1">
      <w:start w:val="1"/>
      <w:numFmt w:val="bullet"/>
      <w:lvlText w:val="o"/>
      <w:lvlJc w:val="left"/>
      <w:pPr>
        <w:ind w:left="2952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3672" w:hanging="360"/>
      </w:pPr>
      <w:rPr>
        <w:rFonts w:ascii="Wingdings" w:hAnsi="Wingdings" w:hint="default"/>
      </w:rPr>
    </w:lvl>
    <w:lvl w:ilvl="3" w:tplc="04210001">
      <w:start w:val="1"/>
      <w:numFmt w:val="bullet"/>
      <w:lvlText w:val=""/>
      <w:lvlJc w:val="left"/>
      <w:pPr>
        <w:ind w:left="4392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5112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5832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6552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7272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7992" w:hanging="360"/>
      </w:pPr>
      <w:rPr>
        <w:rFonts w:ascii="Wingdings" w:hAnsi="Wingdings" w:hint="default"/>
      </w:rPr>
    </w:lvl>
  </w:abstractNum>
  <w:abstractNum w:abstractNumId="22" w15:restartNumberingAfterBreak="0">
    <w:nsid w:val="3DEA04A6"/>
    <w:multiLevelType w:val="hybridMultilevel"/>
    <w:tmpl w:val="869232AA"/>
    <w:lvl w:ilvl="0" w:tplc="D21407B8">
      <w:start w:val="1"/>
      <w:numFmt w:val="decimal"/>
      <w:lvlText w:val="%1."/>
      <w:lvlJc w:val="left"/>
      <w:pPr>
        <w:ind w:left="1494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2214" w:hanging="360"/>
      </w:pPr>
    </w:lvl>
    <w:lvl w:ilvl="2" w:tplc="3809001B" w:tentative="1">
      <w:start w:val="1"/>
      <w:numFmt w:val="lowerRoman"/>
      <w:lvlText w:val="%3."/>
      <w:lvlJc w:val="right"/>
      <w:pPr>
        <w:ind w:left="2934" w:hanging="180"/>
      </w:pPr>
    </w:lvl>
    <w:lvl w:ilvl="3" w:tplc="3809000F" w:tentative="1">
      <w:start w:val="1"/>
      <w:numFmt w:val="decimal"/>
      <w:lvlText w:val="%4."/>
      <w:lvlJc w:val="left"/>
      <w:pPr>
        <w:ind w:left="3654" w:hanging="360"/>
      </w:pPr>
    </w:lvl>
    <w:lvl w:ilvl="4" w:tplc="38090019" w:tentative="1">
      <w:start w:val="1"/>
      <w:numFmt w:val="lowerLetter"/>
      <w:lvlText w:val="%5."/>
      <w:lvlJc w:val="left"/>
      <w:pPr>
        <w:ind w:left="4374" w:hanging="360"/>
      </w:pPr>
    </w:lvl>
    <w:lvl w:ilvl="5" w:tplc="3809001B" w:tentative="1">
      <w:start w:val="1"/>
      <w:numFmt w:val="lowerRoman"/>
      <w:lvlText w:val="%6."/>
      <w:lvlJc w:val="right"/>
      <w:pPr>
        <w:ind w:left="5094" w:hanging="180"/>
      </w:pPr>
    </w:lvl>
    <w:lvl w:ilvl="6" w:tplc="3809000F" w:tentative="1">
      <w:start w:val="1"/>
      <w:numFmt w:val="decimal"/>
      <w:lvlText w:val="%7."/>
      <w:lvlJc w:val="left"/>
      <w:pPr>
        <w:ind w:left="5814" w:hanging="360"/>
      </w:pPr>
    </w:lvl>
    <w:lvl w:ilvl="7" w:tplc="38090019" w:tentative="1">
      <w:start w:val="1"/>
      <w:numFmt w:val="lowerLetter"/>
      <w:lvlText w:val="%8."/>
      <w:lvlJc w:val="left"/>
      <w:pPr>
        <w:ind w:left="6534" w:hanging="360"/>
      </w:pPr>
    </w:lvl>
    <w:lvl w:ilvl="8" w:tplc="3809001B" w:tentative="1">
      <w:start w:val="1"/>
      <w:numFmt w:val="lowerRoman"/>
      <w:lvlText w:val="%9."/>
      <w:lvlJc w:val="right"/>
      <w:pPr>
        <w:ind w:left="7254" w:hanging="180"/>
      </w:pPr>
    </w:lvl>
  </w:abstractNum>
  <w:abstractNum w:abstractNumId="23" w15:restartNumberingAfterBreak="0">
    <w:nsid w:val="415B0A15"/>
    <w:multiLevelType w:val="hybridMultilevel"/>
    <w:tmpl w:val="48E8466E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420336EB"/>
    <w:multiLevelType w:val="hybridMultilevel"/>
    <w:tmpl w:val="94B0AFB2"/>
    <w:lvl w:ilvl="0" w:tplc="45706754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428B12E7"/>
    <w:multiLevelType w:val="hybridMultilevel"/>
    <w:tmpl w:val="C62ACDB6"/>
    <w:lvl w:ilvl="0" w:tplc="536CCE00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38090019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4B1520F4"/>
    <w:multiLevelType w:val="hybridMultilevel"/>
    <w:tmpl w:val="FBA4539C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4BBB176D"/>
    <w:multiLevelType w:val="hybridMultilevel"/>
    <w:tmpl w:val="EED62A8A"/>
    <w:lvl w:ilvl="0" w:tplc="A33A615E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4CAF1C66"/>
    <w:multiLevelType w:val="hybridMultilevel"/>
    <w:tmpl w:val="C62ACDB6"/>
    <w:lvl w:ilvl="0" w:tplc="536CCE00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38090019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4CC73F05"/>
    <w:multiLevelType w:val="hybridMultilevel"/>
    <w:tmpl w:val="C62ACDB6"/>
    <w:lvl w:ilvl="0" w:tplc="536CCE00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38090019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512A750C"/>
    <w:multiLevelType w:val="hybridMultilevel"/>
    <w:tmpl w:val="6D1085BE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578C6957"/>
    <w:multiLevelType w:val="multilevel"/>
    <w:tmpl w:val="13B2F970"/>
    <w:lvl w:ilvl="0">
      <w:start w:val="1"/>
      <w:numFmt w:val="decimal"/>
      <w:lvlText w:val="%1.0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560" w:hanging="1800"/>
      </w:pPr>
      <w:rPr>
        <w:rFonts w:hint="default"/>
      </w:rPr>
    </w:lvl>
  </w:abstractNum>
  <w:abstractNum w:abstractNumId="32" w15:restartNumberingAfterBreak="0">
    <w:nsid w:val="5A46768A"/>
    <w:multiLevelType w:val="hybridMultilevel"/>
    <w:tmpl w:val="9AFC2962"/>
    <w:lvl w:ilvl="0" w:tplc="536CCE00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E3E2F340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96DE365E">
      <w:start w:val="1"/>
      <w:numFmt w:val="decimal"/>
      <w:lvlText w:val="3.1.3.%3"/>
      <w:lvlJc w:val="left"/>
      <w:pPr>
        <w:ind w:left="2160" w:hanging="180"/>
      </w:pPr>
      <w:rPr>
        <w:rFonts w:hint="default"/>
      </w:r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5DD1759C"/>
    <w:multiLevelType w:val="hybridMultilevel"/>
    <w:tmpl w:val="7698081C"/>
    <w:lvl w:ilvl="0" w:tplc="10ACF806">
      <w:start w:val="1"/>
      <w:numFmt w:val="decimal"/>
      <w:lvlText w:val="3.2.8.%1"/>
      <w:lvlJc w:val="left"/>
      <w:pPr>
        <w:ind w:left="1287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69EC49C2"/>
    <w:multiLevelType w:val="hybridMultilevel"/>
    <w:tmpl w:val="C62ACDB6"/>
    <w:lvl w:ilvl="0" w:tplc="536CCE00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38090019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6BA20186"/>
    <w:multiLevelType w:val="hybridMultilevel"/>
    <w:tmpl w:val="6660CCBE"/>
    <w:lvl w:ilvl="0" w:tplc="0421000F">
      <w:start w:val="1"/>
      <w:numFmt w:val="decimal"/>
      <w:lvlText w:val="%1."/>
      <w:lvlJc w:val="left"/>
      <w:pPr>
        <w:ind w:left="720" w:hanging="360"/>
      </w:p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6C8F02EE"/>
    <w:multiLevelType w:val="hybridMultilevel"/>
    <w:tmpl w:val="5650D546"/>
    <w:lvl w:ilvl="0" w:tplc="12A6C9E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6D9E27EA"/>
    <w:multiLevelType w:val="hybridMultilevel"/>
    <w:tmpl w:val="6F269EFE"/>
    <w:lvl w:ilvl="0" w:tplc="E9888A12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  <w:bCs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6DE95626"/>
    <w:multiLevelType w:val="hybridMultilevel"/>
    <w:tmpl w:val="5650D546"/>
    <w:lvl w:ilvl="0" w:tplc="12A6C9E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 w15:restartNumberingAfterBreak="0">
    <w:nsid w:val="707B60A9"/>
    <w:multiLevelType w:val="hybridMultilevel"/>
    <w:tmpl w:val="1D1E8C9E"/>
    <w:lvl w:ilvl="0" w:tplc="536CCE00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 w15:restartNumberingAfterBreak="0">
    <w:nsid w:val="715F2B62"/>
    <w:multiLevelType w:val="hybridMultilevel"/>
    <w:tmpl w:val="C62ACDB6"/>
    <w:lvl w:ilvl="0" w:tplc="536CCE00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38090019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 w15:restartNumberingAfterBreak="0">
    <w:nsid w:val="73FA14C9"/>
    <w:multiLevelType w:val="hybridMultilevel"/>
    <w:tmpl w:val="1C9E2182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 w15:restartNumberingAfterBreak="0">
    <w:nsid w:val="74BF1E4A"/>
    <w:multiLevelType w:val="hybridMultilevel"/>
    <w:tmpl w:val="48E8466E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3" w15:restartNumberingAfterBreak="0">
    <w:nsid w:val="79115F8F"/>
    <w:multiLevelType w:val="hybridMultilevel"/>
    <w:tmpl w:val="15CED9BC"/>
    <w:lvl w:ilvl="0" w:tplc="FFFFFFFF">
      <w:start w:val="1"/>
      <w:numFmt w:val="decimal"/>
      <w:lvlText w:val="%1."/>
      <w:lvlJc w:val="left"/>
      <w:pPr>
        <w:ind w:left="720" w:hanging="360"/>
      </w:p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4" w15:restartNumberingAfterBreak="0">
    <w:nsid w:val="79806772"/>
    <w:multiLevelType w:val="hybridMultilevel"/>
    <w:tmpl w:val="19FADC0E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5" w15:restartNumberingAfterBreak="0">
    <w:nsid w:val="7E6D7BFD"/>
    <w:multiLevelType w:val="hybridMultilevel"/>
    <w:tmpl w:val="FC8C0F98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121459861">
    <w:abstractNumId w:val="9"/>
  </w:num>
  <w:num w:numId="2" w16cid:durableId="686829105">
    <w:abstractNumId w:val="24"/>
  </w:num>
  <w:num w:numId="3" w16cid:durableId="1656840151">
    <w:abstractNumId w:val="45"/>
  </w:num>
  <w:num w:numId="4" w16cid:durableId="371810349">
    <w:abstractNumId w:val="8"/>
  </w:num>
  <w:num w:numId="5" w16cid:durableId="2103867131">
    <w:abstractNumId w:val="42"/>
  </w:num>
  <w:num w:numId="6" w16cid:durableId="844633326">
    <w:abstractNumId w:val="20"/>
  </w:num>
  <w:num w:numId="7" w16cid:durableId="770667115">
    <w:abstractNumId w:val="44"/>
  </w:num>
  <w:num w:numId="8" w16cid:durableId="1008386">
    <w:abstractNumId w:val="26"/>
  </w:num>
  <w:num w:numId="9" w16cid:durableId="2080977180">
    <w:abstractNumId w:val="23"/>
  </w:num>
  <w:num w:numId="10" w16cid:durableId="1358854601">
    <w:abstractNumId w:val="3"/>
  </w:num>
  <w:num w:numId="11" w16cid:durableId="1585604235">
    <w:abstractNumId w:val="1"/>
  </w:num>
  <w:num w:numId="12" w16cid:durableId="1818690939">
    <w:abstractNumId w:val="4"/>
  </w:num>
  <w:num w:numId="13" w16cid:durableId="789132629">
    <w:abstractNumId w:val="6"/>
  </w:num>
  <w:num w:numId="14" w16cid:durableId="1280143744">
    <w:abstractNumId w:val="32"/>
  </w:num>
  <w:num w:numId="15" w16cid:durableId="1682589280">
    <w:abstractNumId w:val="2"/>
  </w:num>
  <w:num w:numId="16" w16cid:durableId="2101021569">
    <w:abstractNumId w:val="39"/>
  </w:num>
  <w:num w:numId="17" w16cid:durableId="1781873003">
    <w:abstractNumId w:val="21"/>
  </w:num>
  <w:num w:numId="18" w16cid:durableId="1063068189">
    <w:abstractNumId w:val="16"/>
  </w:num>
  <w:num w:numId="19" w16cid:durableId="822937866">
    <w:abstractNumId w:val="22"/>
  </w:num>
  <w:num w:numId="20" w16cid:durableId="1533491732">
    <w:abstractNumId w:val="12"/>
  </w:num>
  <w:num w:numId="21" w16cid:durableId="1456559646">
    <w:abstractNumId w:val="10"/>
  </w:num>
  <w:num w:numId="22" w16cid:durableId="553009767">
    <w:abstractNumId w:val="33"/>
  </w:num>
  <w:num w:numId="23" w16cid:durableId="76874064">
    <w:abstractNumId w:val="38"/>
  </w:num>
  <w:num w:numId="24" w16cid:durableId="2106606043">
    <w:abstractNumId w:val="15"/>
  </w:num>
  <w:num w:numId="25" w16cid:durableId="979959842">
    <w:abstractNumId w:val="36"/>
  </w:num>
  <w:num w:numId="26" w16cid:durableId="1555383770">
    <w:abstractNumId w:val="7"/>
  </w:num>
  <w:num w:numId="27" w16cid:durableId="67774632">
    <w:abstractNumId w:val="5"/>
  </w:num>
  <w:num w:numId="28" w16cid:durableId="1732388076">
    <w:abstractNumId w:val="25"/>
  </w:num>
  <w:num w:numId="29" w16cid:durableId="962541831">
    <w:abstractNumId w:val="34"/>
  </w:num>
  <w:num w:numId="30" w16cid:durableId="587160530">
    <w:abstractNumId w:val="0"/>
  </w:num>
  <w:num w:numId="31" w16cid:durableId="2122456378">
    <w:abstractNumId w:val="19"/>
  </w:num>
  <w:num w:numId="32" w16cid:durableId="1168835421">
    <w:abstractNumId w:val="28"/>
  </w:num>
  <w:num w:numId="33" w16cid:durableId="1979190277">
    <w:abstractNumId w:val="17"/>
  </w:num>
  <w:num w:numId="34" w16cid:durableId="603534423">
    <w:abstractNumId w:val="40"/>
  </w:num>
  <w:num w:numId="35" w16cid:durableId="2095348513">
    <w:abstractNumId w:val="29"/>
  </w:num>
  <w:num w:numId="36" w16cid:durableId="982926287">
    <w:abstractNumId w:val="41"/>
  </w:num>
  <w:num w:numId="37" w16cid:durableId="911965812">
    <w:abstractNumId w:val="27"/>
  </w:num>
  <w:num w:numId="38" w16cid:durableId="868681801">
    <w:abstractNumId w:val="31"/>
  </w:num>
  <w:num w:numId="39" w16cid:durableId="480002991">
    <w:abstractNumId w:val="37"/>
  </w:num>
  <w:num w:numId="40" w16cid:durableId="449085336">
    <w:abstractNumId w:val="30"/>
  </w:num>
  <w:num w:numId="41" w16cid:durableId="419378643">
    <w:abstractNumId w:val="35"/>
  </w:num>
  <w:num w:numId="42" w16cid:durableId="1672491378">
    <w:abstractNumId w:val="18"/>
  </w:num>
  <w:num w:numId="43" w16cid:durableId="20790327">
    <w:abstractNumId w:val="13"/>
  </w:num>
  <w:num w:numId="44" w16cid:durableId="505096800">
    <w:abstractNumId w:val="14"/>
  </w:num>
  <w:num w:numId="45" w16cid:durableId="1939217551">
    <w:abstractNumId w:val="43"/>
  </w:num>
  <w:num w:numId="46" w16cid:durableId="816339041">
    <w:abstractNumId w:val="11"/>
  </w:num>
  <w:numIdMacAtCleanup w:val="2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20"/>
  <w:characterSpacingControl w:val="doNotCompress"/>
  <w:compat>
    <w:compatSetting w:name="compatibilityMode" w:uri="http://schemas.microsoft.com/office/word" w:val="12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44077"/>
    <w:rsid w:val="00002C81"/>
    <w:rsid w:val="00024E69"/>
    <w:rsid w:val="000265C0"/>
    <w:rsid w:val="0003049C"/>
    <w:rsid w:val="00035BE4"/>
    <w:rsid w:val="00043A86"/>
    <w:rsid w:val="00063F92"/>
    <w:rsid w:val="00065874"/>
    <w:rsid w:val="000806AC"/>
    <w:rsid w:val="00094025"/>
    <w:rsid w:val="000B7297"/>
    <w:rsid w:val="000C4FBE"/>
    <w:rsid w:val="000D0282"/>
    <w:rsid w:val="000D16E3"/>
    <w:rsid w:val="000D2E35"/>
    <w:rsid w:val="000E0C5F"/>
    <w:rsid w:val="000F63F6"/>
    <w:rsid w:val="00104411"/>
    <w:rsid w:val="00105586"/>
    <w:rsid w:val="00113033"/>
    <w:rsid w:val="00116656"/>
    <w:rsid w:val="00116CC6"/>
    <w:rsid w:val="00123C78"/>
    <w:rsid w:val="00127E2E"/>
    <w:rsid w:val="001607E9"/>
    <w:rsid w:val="00176339"/>
    <w:rsid w:val="001A19CA"/>
    <w:rsid w:val="001A1A61"/>
    <w:rsid w:val="001A7CCF"/>
    <w:rsid w:val="001C036A"/>
    <w:rsid w:val="001C28B0"/>
    <w:rsid w:val="001C6732"/>
    <w:rsid w:val="001C7E15"/>
    <w:rsid w:val="001D74B5"/>
    <w:rsid w:val="001E1453"/>
    <w:rsid w:val="001E4772"/>
    <w:rsid w:val="001F2D98"/>
    <w:rsid w:val="001F41E7"/>
    <w:rsid w:val="00213F91"/>
    <w:rsid w:val="00220795"/>
    <w:rsid w:val="00222D47"/>
    <w:rsid w:val="00226915"/>
    <w:rsid w:val="002308CB"/>
    <w:rsid w:val="00260436"/>
    <w:rsid w:val="00262CF1"/>
    <w:rsid w:val="002641FF"/>
    <w:rsid w:val="00265F55"/>
    <w:rsid w:val="00267A73"/>
    <w:rsid w:val="002755B0"/>
    <w:rsid w:val="00287786"/>
    <w:rsid w:val="002A4C22"/>
    <w:rsid w:val="002B4B7A"/>
    <w:rsid w:val="002B5749"/>
    <w:rsid w:val="002C4395"/>
    <w:rsid w:val="002D023A"/>
    <w:rsid w:val="002D3EB6"/>
    <w:rsid w:val="002E0C97"/>
    <w:rsid w:val="002F1616"/>
    <w:rsid w:val="002F24C0"/>
    <w:rsid w:val="00305638"/>
    <w:rsid w:val="00306F24"/>
    <w:rsid w:val="003103F6"/>
    <w:rsid w:val="00340975"/>
    <w:rsid w:val="00347065"/>
    <w:rsid w:val="00367B90"/>
    <w:rsid w:val="00371473"/>
    <w:rsid w:val="003A7C21"/>
    <w:rsid w:val="003B14C6"/>
    <w:rsid w:val="003B2608"/>
    <w:rsid w:val="003B5046"/>
    <w:rsid w:val="003C7A3A"/>
    <w:rsid w:val="003D1523"/>
    <w:rsid w:val="003D5BC2"/>
    <w:rsid w:val="003F381B"/>
    <w:rsid w:val="003F4143"/>
    <w:rsid w:val="004167EA"/>
    <w:rsid w:val="0043193E"/>
    <w:rsid w:val="004350C2"/>
    <w:rsid w:val="00436CCA"/>
    <w:rsid w:val="00447A65"/>
    <w:rsid w:val="00471E33"/>
    <w:rsid w:val="00475675"/>
    <w:rsid w:val="004843B2"/>
    <w:rsid w:val="00486322"/>
    <w:rsid w:val="00486547"/>
    <w:rsid w:val="004A49BC"/>
    <w:rsid w:val="004B0E1E"/>
    <w:rsid w:val="004C3941"/>
    <w:rsid w:val="004E032D"/>
    <w:rsid w:val="004F2A44"/>
    <w:rsid w:val="004F2F48"/>
    <w:rsid w:val="00502395"/>
    <w:rsid w:val="0050483C"/>
    <w:rsid w:val="00522E86"/>
    <w:rsid w:val="0052480E"/>
    <w:rsid w:val="00541A27"/>
    <w:rsid w:val="00542015"/>
    <w:rsid w:val="0054748B"/>
    <w:rsid w:val="005932C3"/>
    <w:rsid w:val="005C1960"/>
    <w:rsid w:val="005E3554"/>
    <w:rsid w:val="005E7041"/>
    <w:rsid w:val="005F117B"/>
    <w:rsid w:val="005F3CA7"/>
    <w:rsid w:val="00605FDB"/>
    <w:rsid w:val="00611D19"/>
    <w:rsid w:val="00622CB7"/>
    <w:rsid w:val="00624281"/>
    <w:rsid w:val="00651C32"/>
    <w:rsid w:val="006537D3"/>
    <w:rsid w:val="006558A3"/>
    <w:rsid w:val="0066666D"/>
    <w:rsid w:val="00683E81"/>
    <w:rsid w:val="00684D13"/>
    <w:rsid w:val="00685CAB"/>
    <w:rsid w:val="006B7856"/>
    <w:rsid w:val="006C1405"/>
    <w:rsid w:val="006E1AE0"/>
    <w:rsid w:val="006F3DD5"/>
    <w:rsid w:val="00703285"/>
    <w:rsid w:val="0070388E"/>
    <w:rsid w:val="00712705"/>
    <w:rsid w:val="007161E9"/>
    <w:rsid w:val="0073196B"/>
    <w:rsid w:val="007415E8"/>
    <w:rsid w:val="00743D83"/>
    <w:rsid w:val="00745C0B"/>
    <w:rsid w:val="00757C55"/>
    <w:rsid w:val="007638A0"/>
    <w:rsid w:val="00786041"/>
    <w:rsid w:val="007B01E9"/>
    <w:rsid w:val="007C0171"/>
    <w:rsid w:val="007E5316"/>
    <w:rsid w:val="008023FD"/>
    <w:rsid w:val="00802CC6"/>
    <w:rsid w:val="00815974"/>
    <w:rsid w:val="00833D96"/>
    <w:rsid w:val="00845DE8"/>
    <w:rsid w:val="00862CC9"/>
    <w:rsid w:val="008839FF"/>
    <w:rsid w:val="008950AE"/>
    <w:rsid w:val="008A705F"/>
    <w:rsid w:val="008A7548"/>
    <w:rsid w:val="008B4C3C"/>
    <w:rsid w:val="008C7B42"/>
    <w:rsid w:val="008E5F01"/>
    <w:rsid w:val="008F05A1"/>
    <w:rsid w:val="009028BE"/>
    <w:rsid w:val="009166A5"/>
    <w:rsid w:val="0092045E"/>
    <w:rsid w:val="00924C30"/>
    <w:rsid w:val="009251C5"/>
    <w:rsid w:val="00947000"/>
    <w:rsid w:val="00965263"/>
    <w:rsid w:val="00973E68"/>
    <w:rsid w:val="00976CC7"/>
    <w:rsid w:val="00982175"/>
    <w:rsid w:val="009B5348"/>
    <w:rsid w:val="009B7608"/>
    <w:rsid w:val="009B7A12"/>
    <w:rsid w:val="009C0303"/>
    <w:rsid w:val="009C1786"/>
    <w:rsid w:val="009D4783"/>
    <w:rsid w:val="009E2845"/>
    <w:rsid w:val="009F0CE6"/>
    <w:rsid w:val="00A154F5"/>
    <w:rsid w:val="00A3184F"/>
    <w:rsid w:val="00A5598C"/>
    <w:rsid w:val="00A6075B"/>
    <w:rsid w:val="00A611E8"/>
    <w:rsid w:val="00A6431A"/>
    <w:rsid w:val="00A93100"/>
    <w:rsid w:val="00A94EE1"/>
    <w:rsid w:val="00AA5F7A"/>
    <w:rsid w:val="00AE53D6"/>
    <w:rsid w:val="00B00A6A"/>
    <w:rsid w:val="00B165FB"/>
    <w:rsid w:val="00B433B5"/>
    <w:rsid w:val="00B47DB2"/>
    <w:rsid w:val="00B51610"/>
    <w:rsid w:val="00B571D1"/>
    <w:rsid w:val="00B631B7"/>
    <w:rsid w:val="00B77579"/>
    <w:rsid w:val="00B829D8"/>
    <w:rsid w:val="00B921D2"/>
    <w:rsid w:val="00B96087"/>
    <w:rsid w:val="00B97FB8"/>
    <w:rsid w:val="00BA7AC4"/>
    <w:rsid w:val="00BB2083"/>
    <w:rsid w:val="00BC1EC2"/>
    <w:rsid w:val="00BC2E5B"/>
    <w:rsid w:val="00BC55AB"/>
    <w:rsid w:val="00C03728"/>
    <w:rsid w:val="00C35B54"/>
    <w:rsid w:val="00C3767B"/>
    <w:rsid w:val="00C44077"/>
    <w:rsid w:val="00C47585"/>
    <w:rsid w:val="00C52FD3"/>
    <w:rsid w:val="00C55F83"/>
    <w:rsid w:val="00C56E13"/>
    <w:rsid w:val="00C610E7"/>
    <w:rsid w:val="00C72CEF"/>
    <w:rsid w:val="00C74A47"/>
    <w:rsid w:val="00C925A7"/>
    <w:rsid w:val="00CA15DD"/>
    <w:rsid w:val="00CA16DB"/>
    <w:rsid w:val="00CA62CD"/>
    <w:rsid w:val="00CA7996"/>
    <w:rsid w:val="00CC0410"/>
    <w:rsid w:val="00CC3877"/>
    <w:rsid w:val="00CF18FA"/>
    <w:rsid w:val="00D05493"/>
    <w:rsid w:val="00D10880"/>
    <w:rsid w:val="00D16262"/>
    <w:rsid w:val="00D23B9A"/>
    <w:rsid w:val="00D34B59"/>
    <w:rsid w:val="00D34D81"/>
    <w:rsid w:val="00D37AFB"/>
    <w:rsid w:val="00D41DD3"/>
    <w:rsid w:val="00D53584"/>
    <w:rsid w:val="00D55EE8"/>
    <w:rsid w:val="00D562C9"/>
    <w:rsid w:val="00D566E3"/>
    <w:rsid w:val="00D608B1"/>
    <w:rsid w:val="00D613C7"/>
    <w:rsid w:val="00D64BD9"/>
    <w:rsid w:val="00D66DE7"/>
    <w:rsid w:val="00D733F1"/>
    <w:rsid w:val="00D73FEB"/>
    <w:rsid w:val="00D75A3A"/>
    <w:rsid w:val="00D80C60"/>
    <w:rsid w:val="00D81F3A"/>
    <w:rsid w:val="00DA288D"/>
    <w:rsid w:val="00DA5432"/>
    <w:rsid w:val="00DB103C"/>
    <w:rsid w:val="00DC4B57"/>
    <w:rsid w:val="00DD3F8C"/>
    <w:rsid w:val="00DE115A"/>
    <w:rsid w:val="00DE628F"/>
    <w:rsid w:val="00DE76B7"/>
    <w:rsid w:val="00E1017F"/>
    <w:rsid w:val="00E1573F"/>
    <w:rsid w:val="00E2496E"/>
    <w:rsid w:val="00E268AF"/>
    <w:rsid w:val="00E56CCD"/>
    <w:rsid w:val="00E875D8"/>
    <w:rsid w:val="00E93D4D"/>
    <w:rsid w:val="00EB37EC"/>
    <w:rsid w:val="00EB5599"/>
    <w:rsid w:val="00EB7444"/>
    <w:rsid w:val="00EC2A72"/>
    <w:rsid w:val="00EF45F4"/>
    <w:rsid w:val="00EF5D81"/>
    <w:rsid w:val="00EF702D"/>
    <w:rsid w:val="00EF7EE7"/>
    <w:rsid w:val="00F01321"/>
    <w:rsid w:val="00F07788"/>
    <w:rsid w:val="00F10ADB"/>
    <w:rsid w:val="00F20F91"/>
    <w:rsid w:val="00F22910"/>
    <w:rsid w:val="00F239AE"/>
    <w:rsid w:val="00F30302"/>
    <w:rsid w:val="00F316E7"/>
    <w:rsid w:val="00F36356"/>
    <w:rsid w:val="00F43392"/>
    <w:rsid w:val="00F50531"/>
    <w:rsid w:val="00F55BD5"/>
    <w:rsid w:val="00F74F02"/>
    <w:rsid w:val="00F9520A"/>
    <w:rsid w:val="00FD69A4"/>
    <w:rsid w:val="00FD796D"/>
    <w:rsid w:val="00FE331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D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4E07E83"/>
  <w15:chartTrackingRefBased/>
  <w15:docId w15:val="{81CD07E7-3DB4-44B1-AFD8-A65D3DEFFD0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id-ID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C44077"/>
  </w:style>
  <w:style w:type="paragraph" w:styleId="Heading1">
    <w:name w:val="heading 1"/>
    <w:basedOn w:val="Normal"/>
    <w:next w:val="Normal"/>
    <w:link w:val="Heading1Char"/>
    <w:uiPriority w:val="9"/>
    <w:qFormat/>
    <w:rsid w:val="00305638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FD796D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FD796D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aliases w:val="Body of text,Tabel,gyjgy,List Paragraph1,anak bab"/>
    <w:basedOn w:val="Normal"/>
    <w:link w:val="ListParagraphChar"/>
    <w:uiPriority w:val="34"/>
    <w:qFormat/>
    <w:rsid w:val="00C44077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C44077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C44077"/>
  </w:style>
  <w:style w:type="paragraph" w:styleId="Footer">
    <w:name w:val="footer"/>
    <w:basedOn w:val="Normal"/>
    <w:link w:val="FooterChar"/>
    <w:uiPriority w:val="99"/>
    <w:unhideWhenUsed/>
    <w:rsid w:val="00C44077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C44077"/>
  </w:style>
  <w:style w:type="table" w:styleId="TableGrid">
    <w:name w:val="Table Grid"/>
    <w:basedOn w:val="TableNormal"/>
    <w:uiPriority w:val="39"/>
    <w:rsid w:val="00C44077"/>
    <w:pPr>
      <w:spacing w:after="0" w:line="240" w:lineRule="auto"/>
    </w:pPr>
    <w:rPr>
      <w:lang w:val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yperlink">
    <w:name w:val="Hyperlink"/>
    <w:basedOn w:val="DefaultParagraphFont"/>
    <w:uiPriority w:val="99"/>
    <w:unhideWhenUsed/>
    <w:rsid w:val="00C44077"/>
    <w:rPr>
      <w:color w:val="0563C1"/>
      <w:u w:val="single"/>
    </w:rPr>
  </w:style>
  <w:style w:type="character" w:styleId="CommentReference">
    <w:name w:val="annotation reference"/>
    <w:basedOn w:val="DefaultParagraphFont"/>
    <w:uiPriority w:val="99"/>
    <w:semiHidden/>
    <w:unhideWhenUsed/>
    <w:rsid w:val="00C44077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C44077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C44077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C44077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C44077"/>
    <w:rPr>
      <w:b/>
      <w:bCs/>
      <w:sz w:val="20"/>
      <w:szCs w:val="20"/>
    </w:rPr>
  </w:style>
  <w:style w:type="paragraph" w:styleId="Revision">
    <w:name w:val="Revision"/>
    <w:hidden/>
    <w:uiPriority w:val="99"/>
    <w:semiHidden/>
    <w:rsid w:val="00C44077"/>
    <w:pPr>
      <w:spacing w:after="0" w:line="240" w:lineRule="auto"/>
    </w:pPr>
  </w:style>
  <w:style w:type="character" w:customStyle="1" w:styleId="Heading1Char">
    <w:name w:val="Heading 1 Char"/>
    <w:basedOn w:val="DefaultParagraphFont"/>
    <w:link w:val="Heading1"/>
    <w:uiPriority w:val="9"/>
    <w:rsid w:val="00305638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ListParagraphChar">
    <w:name w:val="List Paragraph Char"/>
    <w:aliases w:val="Body of text Char,Tabel Char,gyjgy Char,List Paragraph1 Char,anak bab Char"/>
    <w:link w:val="ListParagraph"/>
    <w:uiPriority w:val="34"/>
    <w:qFormat/>
    <w:locked/>
    <w:rsid w:val="00B77579"/>
  </w:style>
  <w:style w:type="paragraph" w:styleId="TOC1">
    <w:name w:val="toc 1"/>
    <w:basedOn w:val="Normal"/>
    <w:next w:val="Normal"/>
    <w:autoRedefine/>
    <w:uiPriority w:val="39"/>
    <w:unhideWhenUsed/>
    <w:rsid w:val="00A93100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A93100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A93100"/>
    <w:pPr>
      <w:spacing w:after="100"/>
      <w:ind w:left="440"/>
    </w:pPr>
  </w:style>
  <w:style w:type="paragraph" w:styleId="Caption">
    <w:name w:val="caption"/>
    <w:basedOn w:val="Normal"/>
    <w:next w:val="Normal"/>
    <w:uiPriority w:val="35"/>
    <w:unhideWhenUsed/>
    <w:qFormat/>
    <w:rsid w:val="004F2F48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FD796D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FD796D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TOC4">
    <w:name w:val="toc 4"/>
    <w:basedOn w:val="Normal"/>
    <w:next w:val="Normal"/>
    <w:autoRedefine/>
    <w:uiPriority w:val="39"/>
    <w:unhideWhenUsed/>
    <w:rsid w:val="00651C32"/>
    <w:pPr>
      <w:spacing w:after="100"/>
      <w:ind w:left="66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6716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53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782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942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635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953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012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616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543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2608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4207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5257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183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0348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5727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6844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1307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7835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408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5793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091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9911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1025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7771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2596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0466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1534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9613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8558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0377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1612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091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279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326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5489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6624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5488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7813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13670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97383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00699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5118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0897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38292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13666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29463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2179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4721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60795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2849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3743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9079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1988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8076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6118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3059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1767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7007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7812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5219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9195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5705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7180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027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3335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8360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6391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7895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2023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037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6697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5141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861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0301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5303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6876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Microsoft_Visio_Drawing3.vsdx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package" Target="embeddings/Microsoft_Visio_Drawing.vsdx"/><Relationship Id="rId12" Type="http://schemas.openxmlformats.org/officeDocument/2006/relationships/image" Target="media/image4.emf"/><Relationship Id="rId17" Type="http://schemas.openxmlformats.org/officeDocument/2006/relationships/package" Target="embeddings/Microsoft_Visio_Drawing5.vsdx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Drawing2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4.vsdx"/><Relationship Id="rId10" Type="http://schemas.openxmlformats.org/officeDocument/2006/relationships/image" Target="media/image3.emf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40CD13F-26EC-4DB0-ADD0-69894C3C47F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145</TotalTime>
  <Pages>30</Pages>
  <Words>3084</Words>
  <Characters>17582</Characters>
  <Application>Microsoft Office Word</Application>
  <DocSecurity>0</DocSecurity>
  <Lines>146</Lines>
  <Paragraphs>4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062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eza Adhicahyasmara</dc:creator>
  <cp:keywords/>
  <dc:description/>
  <cp:lastModifiedBy>Reza Adhicahyasmara</cp:lastModifiedBy>
  <cp:revision>136</cp:revision>
  <cp:lastPrinted>2022-05-01T05:23:00Z</cp:lastPrinted>
  <dcterms:created xsi:type="dcterms:W3CDTF">2021-10-12T12:36:00Z</dcterms:created>
  <dcterms:modified xsi:type="dcterms:W3CDTF">2022-06-07T04:00:00Z</dcterms:modified>
</cp:coreProperties>
</file>